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442D" w:rsidRPr="004D645A" w:rsidRDefault="0014442D" w:rsidP="0014442D">
      <w:pPr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t>УДК 531.77</w:t>
      </w:r>
    </w:p>
    <w:p w:rsidR="0014442D" w:rsidRPr="004D645A" w:rsidRDefault="0014442D" w:rsidP="0014442D">
      <w:pPr>
        <w:rPr>
          <w:b/>
          <w:sz w:val="28"/>
          <w:szCs w:val="28"/>
          <w:lang w:val="uk-UA"/>
        </w:rPr>
      </w:pPr>
    </w:p>
    <w:p w:rsidR="0014442D" w:rsidRPr="004D645A" w:rsidRDefault="0014442D" w:rsidP="0014442D">
      <w:pPr>
        <w:rPr>
          <w:b/>
          <w:sz w:val="28"/>
          <w:szCs w:val="28"/>
          <w:lang w:val="uk-UA"/>
        </w:rPr>
      </w:pPr>
      <w:r w:rsidRPr="004D645A">
        <w:rPr>
          <w:b/>
          <w:sz w:val="28"/>
          <w:szCs w:val="28"/>
          <w:lang w:val="uk-UA"/>
        </w:rPr>
        <w:t>РОЗРОБКА ТАХОМЕТРА НА МІКРОКОНТРОЛЕРІ</w:t>
      </w:r>
    </w:p>
    <w:p w:rsidR="0014442D" w:rsidRPr="004D645A" w:rsidRDefault="0014442D" w:rsidP="0014442D">
      <w:pPr>
        <w:jc w:val="center"/>
        <w:rPr>
          <w:b/>
          <w:sz w:val="28"/>
          <w:szCs w:val="28"/>
          <w:lang w:val="uk-UA"/>
        </w:rPr>
      </w:pPr>
    </w:p>
    <w:p w:rsidR="0014442D" w:rsidRPr="004D645A" w:rsidRDefault="0014442D" w:rsidP="0014442D">
      <w:pPr>
        <w:jc w:val="both"/>
        <w:rPr>
          <w:b/>
          <w:sz w:val="28"/>
          <w:szCs w:val="28"/>
          <w:lang w:val="uk-UA"/>
        </w:rPr>
      </w:pPr>
      <w:proofErr w:type="spellStart"/>
      <w:r w:rsidRPr="004D645A">
        <w:rPr>
          <w:b/>
          <w:sz w:val="28"/>
          <w:szCs w:val="28"/>
          <w:lang w:val="uk-UA"/>
        </w:rPr>
        <w:t>Сліпенчук</w:t>
      </w:r>
      <w:proofErr w:type="spellEnd"/>
      <w:r w:rsidRPr="004D645A">
        <w:rPr>
          <w:b/>
          <w:sz w:val="28"/>
          <w:szCs w:val="28"/>
          <w:lang w:val="uk-UA"/>
        </w:rPr>
        <w:t xml:space="preserve"> М.В., студент; </w:t>
      </w:r>
      <w:proofErr w:type="spellStart"/>
      <w:r w:rsidRPr="004D645A">
        <w:rPr>
          <w:b/>
          <w:sz w:val="28"/>
          <w:szCs w:val="28"/>
          <w:lang w:val="uk-UA"/>
        </w:rPr>
        <w:t>Кізім</w:t>
      </w:r>
      <w:proofErr w:type="spellEnd"/>
      <w:r w:rsidRPr="004D645A">
        <w:rPr>
          <w:b/>
          <w:sz w:val="28"/>
          <w:szCs w:val="28"/>
          <w:lang w:val="uk-UA"/>
        </w:rPr>
        <w:t xml:space="preserve"> І.В., аспірант; </w:t>
      </w:r>
      <w:proofErr w:type="spellStart"/>
      <w:r w:rsidRPr="004D645A">
        <w:rPr>
          <w:b/>
          <w:sz w:val="28"/>
          <w:szCs w:val="28"/>
          <w:lang w:val="uk-UA"/>
        </w:rPr>
        <w:t>Вужицький</w:t>
      </w:r>
      <w:proofErr w:type="spellEnd"/>
      <w:r w:rsidRPr="004D645A">
        <w:rPr>
          <w:b/>
          <w:sz w:val="28"/>
          <w:szCs w:val="28"/>
          <w:lang w:val="uk-UA"/>
        </w:rPr>
        <w:t xml:space="preserve"> А.В., асистент</w:t>
      </w:r>
    </w:p>
    <w:p w:rsidR="0014442D" w:rsidRPr="004D645A" w:rsidRDefault="0014442D" w:rsidP="0014442D">
      <w:pPr>
        <w:rPr>
          <w:i/>
          <w:spacing w:val="-6"/>
          <w:sz w:val="28"/>
          <w:szCs w:val="28"/>
          <w:lang w:val="uk-UA"/>
        </w:rPr>
      </w:pPr>
      <w:r w:rsidRPr="004D645A">
        <w:rPr>
          <w:i/>
          <w:spacing w:val="-6"/>
          <w:sz w:val="28"/>
          <w:szCs w:val="28"/>
          <w:lang w:val="uk-UA"/>
        </w:rPr>
        <w:t>(Таврійський державний агротехнологічний університет, м. Мелітополь, Україна )</w:t>
      </w:r>
    </w:p>
    <w:p w:rsidR="0014442D" w:rsidRPr="004D645A" w:rsidRDefault="0014442D" w:rsidP="0014442D">
      <w:pPr>
        <w:jc w:val="both"/>
        <w:rPr>
          <w:sz w:val="28"/>
          <w:szCs w:val="28"/>
          <w:lang w:val="uk-UA"/>
        </w:rPr>
      </w:pPr>
    </w:p>
    <w:p w:rsidR="0014442D" w:rsidRPr="004D645A" w:rsidRDefault="0014442D" w:rsidP="0014442D">
      <w:pPr>
        <w:ind w:firstLine="709"/>
        <w:jc w:val="both"/>
        <w:rPr>
          <w:spacing w:val="-2"/>
          <w:sz w:val="28"/>
          <w:szCs w:val="28"/>
          <w:lang w:val="uk-UA"/>
        </w:rPr>
      </w:pPr>
      <w:r w:rsidRPr="004D645A">
        <w:rPr>
          <w:spacing w:val="-2"/>
          <w:sz w:val="28"/>
          <w:szCs w:val="28"/>
          <w:lang w:val="uk-UA"/>
        </w:rPr>
        <w:t>Відомі тахометри М325 та М151, що використовуються в лабораторіях кафедри АЕП, мають низьку точність вимірювання (ціна поділки 50 об/</w:t>
      </w:r>
      <w:proofErr w:type="spellStart"/>
      <w:r w:rsidRPr="004D645A">
        <w:rPr>
          <w:spacing w:val="-2"/>
          <w:sz w:val="28"/>
          <w:szCs w:val="28"/>
          <w:lang w:val="uk-UA"/>
        </w:rPr>
        <w:t>хв</w:t>
      </w:r>
      <w:proofErr w:type="spellEnd"/>
      <w:r w:rsidRPr="004D645A">
        <w:rPr>
          <w:spacing w:val="-2"/>
          <w:sz w:val="28"/>
          <w:szCs w:val="28"/>
          <w:lang w:val="uk-UA"/>
        </w:rPr>
        <w:t xml:space="preserve"> ) та ва</w:t>
      </w:r>
      <w:r w:rsidRPr="004D645A">
        <w:rPr>
          <w:spacing w:val="-2"/>
          <w:sz w:val="28"/>
          <w:szCs w:val="28"/>
          <w:lang w:val="uk-UA"/>
        </w:rPr>
        <w:t>ж</w:t>
      </w:r>
      <w:r w:rsidRPr="004D645A">
        <w:rPr>
          <w:spacing w:val="-2"/>
          <w:sz w:val="28"/>
          <w:szCs w:val="28"/>
          <w:lang w:val="uk-UA"/>
        </w:rPr>
        <w:t>кодоступні в наш час. Тому, метою нашої наукової роботи була розробка цифрового тахометра виконаного з доступних елементів на с</w:t>
      </w:r>
      <w:r w:rsidRPr="004D645A">
        <w:rPr>
          <w:spacing w:val="-2"/>
          <w:sz w:val="28"/>
          <w:szCs w:val="28"/>
          <w:lang w:val="uk-UA"/>
        </w:rPr>
        <w:t>у</w:t>
      </w:r>
      <w:r w:rsidRPr="004D645A">
        <w:rPr>
          <w:spacing w:val="-2"/>
          <w:sz w:val="28"/>
          <w:szCs w:val="28"/>
          <w:lang w:val="uk-UA"/>
        </w:rPr>
        <w:t>часній елементній базі.</w:t>
      </w:r>
      <w:r>
        <w:rPr>
          <w:spacing w:val="-2"/>
          <w:sz w:val="28"/>
          <w:szCs w:val="28"/>
          <w:lang w:val="uk-UA"/>
        </w:rPr>
        <w:t xml:space="preserve"> </w:t>
      </w:r>
      <w:r w:rsidRPr="004D645A">
        <w:rPr>
          <w:sz w:val="28"/>
          <w:szCs w:val="28"/>
          <w:lang w:val="uk-UA"/>
        </w:rPr>
        <w:t>Перевага цифрового приладу над існуючими аналогами полягає в більшій точності вимірювання, гнучкості, завд</w:t>
      </w:r>
      <w:r w:rsidRPr="004D645A">
        <w:rPr>
          <w:sz w:val="28"/>
          <w:szCs w:val="28"/>
          <w:lang w:val="uk-UA"/>
        </w:rPr>
        <w:t>я</w:t>
      </w:r>
      <w:r w:rsidRPr="004D645A">
        <w:rPr>
          <w:sz w:val="28"/>
          <w:szCs w:val="28"/>
          <w:lang w:val="uk-UA"/>
        </w:rPr>
        <w:t>ки якій програмним способом можливо змінити діапазон вимірювання або відкоригувати точність показань відповідно до параметрів певного тахогенератора, та компактних розм</w:t>
      </w:r>
      <w:r w:rsidRPr="004D645A">
        <w:rPr>
          <w:sz w:val="28"/>
          <w:szCs w:val="28"/>
          <w:lang w:val="uk-UA"/>
        </w:rPr>
        <w:t>і</w:t>
      </w:r>
      <w:r w:rsidRPr="004D645A">
        <w:rPr>
          <w:sz w:val="28"/>
          <w:szCs w:val="28"/>
          <w:lang w:val="uk-UA"/>
        </w:rPr>
        <w:t>рах.</w: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t xml:space="preserve">Тахометр виконано на </w:t>
      </w:r>
      <w:proofErr w:type="spellStart"/>
      <w:r w:rsidRPr="004D645A">
        <w:rPr>
          <w:sz w:val="28"/>
          <w:szCs w:val="28"/>
          <w:lang w:val="uk-UA"/>
        </w:rPr>
        <w:t>мікроконтролері</w:t>
      </w:r>
      <w:proofErr w:type="spellEnd"/>
      <w:r w:rsidRPr="004D645A">
        <w:rPr>
          <w:sz w:val="28"/>
          <w:szCs w:val="28"/>
          <w:lang w:val="uk-UA"/>
        </w:rPr>
        <w:t xml:space="preserve"> </w:t>
      </w:r>
      <w:proofErr w:type="spellStart"/>
      <w:r w:rsidRPr="004D645A">
        <w:rPr>
          <w:sz w:val="28"/>
          <w:szCs w:val="28"/>
          <w:lang w:val="uk-UA"/>
        </w:rPr>
        <w:t>Atmega</w:t>
      </w:r>
      <w:proofErr w:type="spellEnd"/>
      <w:r w:rsidRPr="004D645A">
        <w:rPr>
          <w:sz w:val="28"/>
          <w:szCs w:val="28"/>
          <w:lang w:val="uk-UA"/>
        </w:rPr>
        <w:t xml:space="preserve"> 8 сімейства AVR фірми </w:t>
      </w:r>
      <w:proofErr w:type="spellStart"/>
      <w:r w:rsidRPr="004D645A">
        <w:rPr>
          <w:sz w:val="28"/>
          <w:szCs w:val="28"/>
          <w:lang w:val="uk-UA"/>
        </w:rPr>
        <w:t>Atmel</w:t>
      </w:r>
      <w:proofErr w:type="spellEnd"/>
      <w:r w:rsidRPr="004D645A">
        <w:rPr>
          <w:sz w:val="28"/>
          <w:szCs w:val="28"/>
          <w:lang w:val="uk-UA"/>
        </w:rPr>
        <w:t>, який входить до складу блоку вим</w:t>
      </w:r>
      <w:r w:rsidRPr="004D645A">
        <w:rPr>
          <w:sz w:val="28"/>
          <w:szCs w:val="28"/>
          <w:lang w:val="uk-UA"/>
        </w:rPr>
        <w:t>і</w:t>
      </w:r>
      <w:r w:rsidRPr="004D645A">
        <w:rPr>
          <w:sz w:val="28"/>
          <w:szCs w:val="28"/>
          <w:lang w:val="uk-UA"/>
        </w:rPr>
        <w:t>рювання і аналогового цифрового рідк</w:t>
      </w:r>
      <w:r w:rsidRPr="004D645A">
        <w:rPr>
          <w:sz w:val="28"/>
          <w:szCs w:val="28"/>
          <w:lang w:val="uk-UA"/>
        </w:rPr>
        <w:t>о</w:t>
      </w:r>
      <w:r w:rsidRPr="004D645A">
        <w:rPr>
          <w:sz w:val="28"/>
          <w:szCs w:val="28"/>
          <w:lang w:val="uk-UA"/>
        </w:rPr>
        <w:t>кристалічного індикатора (РКI), який утворює блок індикації [1]. Прилад містить також блок подільників напруги і блок живлення. Структурна схема тахометру представлена на рисунку 1.</w: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</w:p>
    <w:p w:rsidR="0014442D" w:rsidRPr="004D645A" w:rsidRDefault="0014442D" w:rsidP="0014442D">
      <w:pPr>
        <w:ind w:firstLine="709"/>
        <w:jc w:val="center"/>
        <w:rPr>
          <w:sz w:val="28"/>
          <w:szCs w:val="28"/>
          <w:lang w:val="uk-UA"/>
        </w:rPr>
      </w:pPr>
      <w:r w:rsidRPr="004D645A">
        <w:rPr>
          <w:sz w:val="28"/>
          <w:szCs w:val="28"/>
        </w:rPr>
        <w:object w:dxaOrig="8340" w:dyaOrig="8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2pt;height:345.75pt" o:ole="">
            <v:imagedata r:id="rId5" o:title=""/>
          </v:shape>
          <o:OLEObject Type="Embed" ProgID="Visio.Drawing.6" ShapeID="_x0000_i1025" DrawAspect="Content" ObjectID="_1401012845" r:id="rId6"/>
        </w:objec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</w:p>
    <w:p w:rsidR="0014442D" w:rsidRPr="004D645A" w:rsidRDefault="0014442D" w:rsidP="0014442D">
      <w:pPr>
        <w:ind w:firstLine="720"/>
        <w:rPr>
          <w:sz w:val="28"/>
          <w:szCs w:val="28"/>
          <w:lang w:val="uk-UA"/>
        </w:rPr>
      </w:pPr>
      <w:r w:rsidRPr="004D645A">
        <w:rPr>
          <w:sz w:val="28"/>
          <w:szCs w:val="28"/>
        </w:rPr>
        <w:t>Рисунок 1</w:t>
      </w:r>
      <w:r>
        <w:rPr>
          <w:sz w:val="28"/>
          <w:szCs w:val="28"/>
        </w:rPr>
        <w:t xml:space="preserve">– </w:t>
      </w:r>
      <w:r w:rsidRPr="004D645A">
        <w:rPr>
          <w:sz w:val="28"/>
          <w:szCs w:val="28"/>
        </w:rPr>
        <w:t>Структурна схема цифрового тахометра</w: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t>Прилад забезпечує вимірювання частоти обертання в діапазонах: 0 - 1000; 0 – 2000; 0 – 3000; 0 – 4000 об/хв. Наявність менших діапазонів дозволяє зменшити похибку вимірювання, то</w:t>
      </w:r>
      <w:r w:rsidRPr="004D645A">
        <w:rPr>
          <w:sz w:val="28"/>
          <w:szCs w:val="28"/>
          <w:lang w:val="uk-UA"/>
        </w:rPr>
        <w:t>б</w:t>
      </w:r>
      <w:r w:rsidRPr="004D645A">
        <w:rPr>
          <w:sz w:val="28"/>
          <w:szCs w:val="28"/>
          <w:lang w:val="uk-UA"/>
        </w:rPr>
        <w:t xml:space="preserve">то збільшити точність показань. </w:t>
      </w: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  <w:r>
        <w:rPr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9525</wp:posOffset>
                </wp:positionV>
                <wp:extent cx="6120130" cy="7736205"/>
                <wp:effectExtent l="53340" t="0" r="0" b="5778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20130" cy="7736205"/>
                          <a:chOff x="1134" y="2437"/>
                          <a:chExt cx="9638" cy="11049"/>
                        </a:xfrm>
                      </wpg:grpSpPr>
                      <wpg:grpSp>
                        <wpg:cNvPr id="2" name="Group 3"/>
                        <wpg:cNvGrpSpPr>
                          <a:grpSpLocks/>
                        </wpg:cNvGrpSpPr>
                        <wpg:grpSpPr bwMode="auto">
                          <a:xfrm>
                            <a:off x="3345" y="2437"/>
                            <a:ext cx="2204" cy="425"/>
                            <a:chOff x="4845" y="653"/>
                            <a:chExt cx="2235" cy="420"/>
                          </a:xfrm>
                        </wpg:grpSpPr>
                        <wps:wsp>
                          <wps:cNvPr id="3" name="AutoShape 4"/>
                          <wps:cNvSpPr>
                            <a:spLocks noChangeArrowheads="1"/>
                          </wps:cNvSpPr>
                          <wps:spPr bwMode="auto">
                            <a:xfrm>
                              <a:off x="4845" y="683"/>
                              <a:ext cx="2235" cy="321"/>
                            </a:xfrm>
                            <a:prstGeom prst="flowChartTerminator">
                              <a:avLst/>
                            </a:prstGeom>
                            <a:solidFill>
                              <a:srgbClr val="FFFFFF"/>
                            </a:solidFill>
                            <a:ln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85" y="653"/>
                              <a:ext cx="1320" cy="4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4442D" w:rsidRPr="007F7D0D" w:rsidRDefault="0014442D" w:rsidP="0014442D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7F7D0D">
                                  <w:rPr>
                                    <w:sz w:val="24"/>
                                    <w:szCs w:val="24"/>
                                  </w:rPr>
                                  <w:t>Почато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2805" y="3070"/>
                            <a:ext cx="3270" cy="503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2891" y="3021"/>
                            <a:ext cx="3118" cy="6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Default="0014442D" w:rsidP="0014442D">
                              <w:pPr>
                                <w:spacing w:line="216" w:lineRule="auto"/>
                                <w:jc w:val="center"/>
                                <w:rPr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  <w:t>Ініціалізація. 1 вхід АЦП.</w:t>
                              </w:r>
                            </w:p>
                            <w:p w:rsidR="0014442D" w:rsidRDefault="0014442D" w:rsidP="0014442D">
                              <w:pPr>
                                <w:spacing w:line="216" w:lineRule="auto"/>
                                <w:jc w:val="center"/>
                                <w:rPr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  <w:t>С</w:t>
                              </w:r>
                              <w: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  <w:t>тарт АЦП</w:t>
                              </w:r>
                            </w:p>
                            <w:p w:rsidR="0014442D" w:rsidRPr="000C3C72" w:rsidRDefault="0014442D" w:rsidP="0014442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3244" y="4492"/>
                            <a:ext cx="2381" cy="674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3913" y="4599"/>
                            <a:ext cx="1438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Pr="00FF6636" w:rsidRDefault="0014442D" w:rsidP="0014442D">
                              <w:proofErr w:type="gramStart"/>
                              <w:r>
                                <w:rPr>
                                  <w:lang w:val="en-US"/>
                                </w:rPr>
                                <w:t>c</w:t>
                              </w:r>
                              <w:proofErr w:type="gramEnd"/>
                              <w:r w:rsidRPr="00FF6636">
                                <w:rPr>
                                  <w:lang w:val="en-US"/>
                                </w:rPr>
                                <w:t>==6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2729" y="4537"/>
                            <a:ext cx="680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Default="0014442D" w:rsidP="0014442D">
                              <w:pPr>
                                <w:rPr>
                                  <w:sz w:val="22"/>
                                  <w:szCs w:val="22"/>
                                  <w:lang w:val="uk-UA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uk-UA"/>
                                </w:rPr>
                                <w:t>Ні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5521" y="4557"/>
                            <a:ext cx="769" cy="5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Pr="00BB322A" w:rsidRDefault="0014442D" w:rsidP="0014442D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 w:rsidRPr="00BB322A">
                                <w:rPr>
                                  <w:sz w:val="22"/>
                                  <w:szCs w:val="22"/>
                                </w:rPr>
                                <w:t>Та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Line 12"/>
                        <wps:cNvCnPr/>
                        <wps:spPr bwMode="auto">
                          <a:xfrm>
                            <a:off x="4442" y="2806"/>
                            <a:ext cx="0" cy="247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4450" y="12279"/>
                            <a:ext cx="3394" cy="659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4936" y="12264"/>
                            <a:ext cx="2910" cy="8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Default="0014442D" w:rsidP="0014442D">
                              <w:pP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  <w:t>Вибір характеру відображення інформ</w:t>
                              </w:r>
                              <w: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  <w:t>а</w:t>
                              </w:r>
                              <w: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  <w:t>ці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Line 15"/>
                        <wps:cNvCnPr/>
                        <wps:spPr bwMode="auto">
                          <a:xfrm>
                            <a:off x="1134" y="3696"/>
                            <a:ext cx="3287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5" name="Group 16"/>
                        <wpg:cNvGrpSpPr>
                          <a:grpSpLocks/>
                        </wpg:cNvGrpSpPr>
                        <wpg:grpSpPr bwMode="auto">
                          <a:xfrm>
                            <a:off x="4526" y="5178"/>
                            <a:ext cx="3270" cy="909"/>
                            <a:chOff x="4260" y="4327"/>
                            <a:chExt cx="3316" cy="1002"/>
                          </a:xfrm>
                        </wpg:grpSpPr>
                        <wps:wsp>
                          <wps:cNvPr id="16" name="AutoShape 17"/>
                          <wps:cNvSpPr>
                            <a:spLocks noChangeArrowheads="1"/>
                          </wps:cNvSpPr>
                          <wps:spPr bwMode="auto">
                            <a:xfrm>
                              <a:off x="4260" y="4368"/>
                              <a:ext cx="3316" cy="914"/>
                            </a:xfrm>
                            <a:prstGeom prst="flowChartProcess">
                              <a:avLst/>
                            </a:prstGeom>
                            <a:solidFill>
                              <a:srgbClr val="FFFFFF"/>
                            </a:solidFill>
                            <a:ln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Text Box 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476" y="4327"/>
                              <a:ext cx="2935" cy="10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4442D" w:rsidRDefault="0014442D" w:rsidP="0014442D">
                                <w:pPr>
                                  <w:spacing w:line="216" w:lineRule="auto"/>
                                  <w:jc w:val="center"/>
                                  <w:rPr>
                                    <w:sz w:val="24"/>
                                    <w:szCs w:val="24"/>
                                    <w:lang w:val="uk-UA"/>
                                  </w:rPr>
                                </w:pPr>
                                <w:r>
                                  <w:rPr>
                                    <w:sz w:val="24"/>
                                    <w:szCs w:val="24"/>
                                    <w:lang w:val="uk-UA"/>
                                  </w:rPr>
                                  <w:t xml:space="preserve">Медіанний фільтр. </w:t>
                                </w:r>
                              </w:p>
                              <w:p w:rsidR="0014442D" w:rsidRDefault="0014442D" w:rsidP="0014442D">
                                <w:pPr>
                                  <w:spacing w:line="216" w:lineRule="auto"/>
                                  <w:jc w:val="center"/>
                                  <w:rPr>
                                    <w:sz w:val="26"/>
                                    <w:szCs w:val="26"/>
                                    <w:vertAlign w:val="subscript"/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26"/>
                                    <w:szCs w:val="26"/>
                                    <w:lang w:val="uk-UA"/>
                                  </w:rPr>
                                  <w:t>U</w:t>
                                </w:r>
                                <w:r>
                                  <w:rPr>
                                    <w:sz w:val="26"/>
                                    <w:szCs w:val="26"/>
                                    <w:vertAlign w:val="subscript"/>
                                    <w:lang w:val="uk-UA"/>
                                  </w:rPr>
                                  <w:t>izm</w:t>
                                </w:r>
                                <w:proofErr w:type="spellEnd"/>
                                <w:r>
                                  <w:rPr>
                                    <w:sz w:val="26"/>
                                    <w:szCs w:val="26"/>
                                    <w:vertAlign w:val="subscript"/>
                                    <w:lang w:val="uk-UA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26"/>
                                    <w:szCs w:val="26"/>
                                    <w:vertAlign w:val="subscript"/>
                                    <w:lang w:val="uk-UA"/>
                                  </w:rPr>
                                  <w:t>sum</w:t>
                                </w:r>
                                <w:proofErr w:type="spellEnd"/>
                                <w:r>
                                  <w:rPr>
                                    <w:sz w:val="26"/>
                                    <w:szCs w:val="26"/>
                                    <w:lang w:val="uk-UA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26"/>
                                    <w:szCs w:val="26"/>
                                    <w:lang w:val="uk-UA"/>
                                  </w:rPr>
                                  <w:t>=U</w:t>
                                </w:r>
                                <w:r>
                                  <w:rPr>
                                    <w:sz w:val="26"/>
                                    <w:szCs w:val="26"/>
                                    <w:vertAlign w:val="subscript"/>
                                    <w:lang w:val="uk-UA"/>
                                  </w:rPr>
                                  <w:t>izm</w:t>
                                </w:r>
                                <w:proofErr w:type="spellEnd"/>
                                <w:r>
                                  <w:rPr>
                                    <w:sz w:val="26"/>
                                    <w:szCs w:val="26"/>
                                    <w:vertAlign w:val="subscript"/>
                                    <w:lang w:val="uk-UA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26"/>
                                    <w:szCs w:val="26"/>
                                    <w:vertAlign w:val="subscript"/>
                                    <w:lang w:val="uk-UA"/>
                                  </w:rPr>
                                  <w:t>sum</w:t>
                                </w:r>
                                <w:r>
                                  <w:rPr>
                                    <w:sz w:val="26"/>
                                    <w:szCs w:val="26"/>
                                    <w:lang w:val="uk-UA"/>
                                  </w:rPr>
                                  <w:t>+</w:t>
                                </w:r>
                                <w:proofErr w:type="spellEnd"/>
                                <w:r>
                                  <w:rPr>
                                    <w:sz w:val="26"/>
                                    <w:szCs w:val="26"/>
                                    <w:lang w:val="uk-UA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26"/>
                                    <w:szCs w:val="26"/>
                                    <w:lang w:val="uk-UA"/>
                                  </w:rPr>
                                  <w:t>U</w:t>
                                </w:r>
                                <w:r>
                                  <w:rPr>
                                    <w:sz w:val="26"/>
                                    <w:szCs w:val="26"/>
                                    <w:vertAlign w:val="subscript"/>
                                    <w:lang w:val="uk-UA"/>
                                  </w:rPr>
                                  <w:t>izm</w:t>
                                </w:r>
                                <w:proofErr w:type="spellEnd"/>
                              </w:p>
                              <w:p w:rsidR="0014442D" w:rsidRDefault="0014442D" w:rsidP="0014442D">
                                <w:pPr>
                                  <w:spacing w:line="216" w:lineRule="auto"/>
                                  <w:jc w:val="center"/>
                                  <w:rPr>
                                    <w:sz w:val="26"/>
                                    <w:szCs w:val="26"/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26"/>
                                    <w:szCs w:val="26"/>
                                    <w:lang w:val="en-US"/>
                                  </w:rPr>
                                  <w:t>i</w:t>
                                </w:r>
                                <w:proofErr w:type="spellEnd"/>
                                <w:r>
                                  <w:rPr>
                                    <w:sz w:val="26"/>
                                    <w:szCs w:val="26"/>
                                    <w:lang w:val="en-US"/>
                                  </w:rPr>
                                  <w:t xml:space="preserve">=i+1; </w:t>
                                </w:r>
                                <w:r>
                                  <w:rPr>
                                    <w:sz w:val="26"/>
                                    <w:szCs w:val="26"/>
                                  </w:rPr>
                                  <w:t>с</w:t>
                                </w:r>
                                <w:r>
                                  <w:rPr>
                                    <w:sz w:val="26"/>
                                    <w:szCs w:val="26"/>
                                    <w:lang w:val="en-US"/>
                                  </w:rPr>
                                  <w:t>=0</w:t>
                                </w:r>
                              </w:p>
                              <w:p w:rsidR="0014442D" w:rsidRDefault="0014442D" w:rsidP="0014442D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8" name="AutoShape 19"/>
                        <wps:cNvSpPr>
                          <a:spLocks noChangeArrowheads="1"/>
                        </wps:cNvSpPr>
                        <wps:spPr bwMode="auto">
                          <a:xfrm>
                            <a:off x="6536" y="7054"/>
                            <a:ext cx="3270" cy="6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6694" y="7020"/>
                            <a:ext cx="3087" cy="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Default="0014442D" w:rsidP="0014442D">
                              <w:pPr>
                                <w:spacing w:line="216" w:lineRule="auto"/>
                                <w:jc w:val="center"/>
                                <w:rPr>
                                  <w:sz w:val="26"/>
                                  <w:szCs w:val="26"/>
                                  <w:vertAlign w:val="subscript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sz w:val="26"/>
                                  <w:szCs w:val="26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6"/>
                                  <w:szCs w:val="26"/>
                                  <w:vertAlign w:val="subscript"/>
                                  <w:lang w:val="en-US"/>
                                </w:rPr>
                                <w:t>izm</w:t>
                              </w:r>
                              <w:proofErr w:type="spellEnd"/>
                              <w:r>
                                <w:rPr>
                                  <w:sz w:val="26"/>
                                  <w:szCs w:val="26"/>
                                  <w:vertAlign w:val="subscript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26"/>
                                  <w:szCs w:val="26"/>
                                  <w:vertAlign w:val="subscript"/>
                                  <w:lang w:val="en-US"/>
                                </w:rPr>
                                <w:t>sredn</w:t>
                              </w:r>
                              <w:proofErr w:type="spellEnd"/>
                              <w:r>
                                <w:rPr>
                                  <w:sz w:val="26"/>
                                  <w:szCs w:val="26"/>
                                  <w:lang w:val="en-US"/>
                                </w:rPr>
                                <w:t xml:space="preserve"> =</w:t>
                              </w:r>
                              <w:proofErr w:type="spellStart"/>
                              <w:r>
                                <w:rPr>
                                  <w:sz w:val="26"/>
                                  <w:szCs w:val="26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6"/>
                                  <w:szCs w:val="26"/>
                                  <w:vertAlign w:val="subscript"/>
                                  <w:lang w:val="en-US"/>
                                </w:rPr>
                                <w:t>izm</w:t>
                              </w:r>
                              <w:proofErr w:type="spellEnd"/>
                              <w:r>
                                <w:rPr>
                                  <w:sz w:val="26"/>
                                  <w:szCs w:val="26"/>
                                  <w:vertAlign w:val="subscript"/>
                                  <w:lang w:val="en-US"/>
                                </w:rPr>
                                <w:t xml:space="preserve"> sum</w:t>
                              </w:r>
                              <w:r>
                                <w:rPr>
                                  <w:sz w:val="26"/>
                                  <w:szCs w:val="26"/>
                                  <w:lang w:val="en-US"/>
                                </w:rPr>
                                <w:t>/8</w:t>
                              </w:r>
                            </w:p>
                            <w:p w:rsidR="0014442D" w:rsidRPr="005926F9" w:rsidRDefault="0014442D" w:rsidP="0014442D">
                              <w:pPr>
                                <w:spacing w:line="216" w:lineRule="auto"/>
                                <w:jc w:val="center"/>
                                <w:rPr>
                                  <w:sz w:val="26"/>
                                  <w:szCs w:val="26"/>
                                  <w:lang w:val="en-GB"/>
                                </w:rPr>
                              </w:pPr>
                              <w:proofErr w:type="spellStart"/>
                              <w:r>
                                <w:rPr>
                                  <w:sz w:val="26"/>
                                  <w:szCs w:val="26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r>
                                <w:rPr>
                                  <w:sz w:val="26"/>
                                  <w:szCs w:val="26"/>
                                  <w:lang w:val="en-US"/>
                                </w:rPr>
                                <w:t>=0</w:t>
                              </w:r>
                              <w:r w:rsidRPr="005926F9">
                                <w:rPr>
                                  <w:sz w:val="26"/>
                                  <w:szCs w:val="26"/>
                                  <w:lang w:val="en-GB"/>
                                </w:rPr>
                                <w:t xml:space="preserve">; </w:t>
                              </w:r>
                              <w:proofErr w:type="spellStart"/>
                              <w:r>
                                <w:rPr>
                                  <w:sz w:val="26"/>
                                  <w:szCs w:val="26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sz w:val="26"/>
                                  <w:szCs w:val="26"/>
                                  <w:vertAlign w:val="subscript"/>
                                  <w:lang w:val="en-US"/>
                                </w:rPr>
                                <w:t>izm</w:t>
                              </w:r>
                              <w:proofErr w:type="spellEnd"/>
                              <w:r>
                                <w:rPr>
                                  <w:sz w:val="26"/>
                                  <w:szCs w:val="26"/>
                                  <w:vertAlign w:val="subscript"/>
                                  <w:lang w:val="en-US"/>
                                </w:rPr>
                                <w:t xml:space="preserve"> sum</w:t>
                              </w:r>
                              <w:r w:rsidRPr="005926F9">
                                <w:rPr>
                                  <w:sz w:val="26"/>
                                  <w:szCs w:val="26"/>
                                  <w:lang w:val="en-GB"/>
                                </w:rPr>
                                <w:t>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0" name="Group 21"/>
                        <wpg:cNvGrpSpPr>
                          <a:grpSpLocks/>
                        </wpg:cNvGrpSpPr>
                        <wpg:grpSpPr bwMode="auto">
                          <a:xfrm>
                            <a:off x="6527" y="7862"/>
                            <a:ext cx="3270" cy="1086"/>
                            <a:chOff x="5999" y="7506"/>
                            <a:chExt cx="3316" cy="1197"/>
                          </a:xfrm>
                        </wpg:grpSpPr>
                        <wps:wsp>
                          <wps:cNvPr id="21" name="AutoShape 22"/>
                          <wps:cNvSpPr>
                            <a:spLocks noChangeArrowheads="1"/>
                          </wps:cNvSpPr>
                          <wps:spPr bwMode="auto">
                            <a:xfrm>
                              <a:off x="5999" y="7532"/>
                              <a:ext cx="3316" cy="899"/>
                            </a:xfrm>
                            <a:prstGeom prst="flowChartProcess">
                              <a:avLst/>
                            </a:prstGeom>
                            <a:solidFill>
                              <a:srgbClr val="FFFFFF"/>
                            </a:solidFill>
                            <a:ln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55" y="7506"/>
                              <a:ext cx="2935" cy="119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4442D" w:rsidRDefault="0014442D" w:rsidP="0014442D">
                                <w:pPr>
                                  <w:spacing w:line="216" w:lineRule="auto"/>
                                  <w:jc w:val="center"/>
                                  <w:rPr>
                                    <w:sz w:val="24"/>
                                    <w:szCs w:val="24"/>
                                    <w:lang w:val="uk-UA"/>
                                  </w:rPr>
                                </w:pPr>
                                <w:r>
                                  <w:rPr>
                                    <w:sz w:val="24"/>
                                    <w:szCs w:val="24"/>
                                    <w:lang w:val="uk-UA"/>
                                  </w:rPr>
                                  <w:t xml:space="preserve">Розрахунок частоти </w:t>
                                </w:r>
                                <w:r>
                                  <w:rPr>
                                    <w:sz w:val="24"/>
                                    <w:szCs w:val="24"/>
                                    <w:lang w:val="uk-UA"/>
                                  </w:rPr>
                                  <w:br/>
                                  <w:t>об</w:t>
                                </w:r>
                                <w:r>
                                  <w:rPr>
                                    <w:sz w:val="24"/>
                                    <w:szCs w:val="24"/>
                                    <w:lang w:val="uk-UA"/>
                                  </w:rPr>
                                  <w:t>е</w:t>
                                </w:r>
                                <w:r>
                                  <w:rPr>
                                    <w:sz w:val="24"/>
                                    <w:szCs w:val="24"/>
                                    <w:lang w:val="uk-UA"/>
                                  </w:rPr>
                                  <w:t>ртання і виведення її на і</w:t>
                                </w:r>
                                <w:r>
                                  <w:rPr>
                                    <w:sz w:val="24"/>
                                    <w:szCs w:val="24"/>
                                    <w:lang w:val="uk-UA"/>
                                  </w:rPr>
                                  <w:t>н</w:t>
                                </w:r>
                                <w:r>
                                  <w:rPr>
                                    <w:sz w:val="24"/>
                                    <w:szCs w:val="24"/>
                                    <w:lang w:val="uk-UA"/>
                                  </w:rPr>
                                  <w:t>дикатор</w:t>
                                </w:r>
                              </w:p>
                              <w:p w:rsidR="0014442D" w:rsidRDefault="0014442D" w:rsidP="0014442D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2805" y="3818"/>
                            <a:ext cx="3270" cy="503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2462" y="3845"/>
                            <a:ext cx="3952" cy="5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Pr="00EE3062" w:rsidRDefault="0014442D" w:rsidP="0014442D">
                              <w:pPr>
                                <w:jc w:val="center"/>
                                <w:rPr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EE3062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BUFFER[</w:t>
                              </w:r>
                              <w:proofErr w:type="spellStart"/>
                              <w:r w:rsidRPr="00EE3062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c++</w:t>
                              </w:r>
                              <w:proofErr w:type="spellEnd"/>
                              <w:proofErr w:type="gramStart"/>
                              <w:r w:rsidRPr="00EE3062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]=</w:t>
                              </w:r>
                              <w:proofErr w:type="spellStart"/>
                              <w:proofErr w:type="gramEnd"/>
                              <w:r w:rsidRPr="00EE3062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ADC_data</w:t>
                              </w:r>
                              <w:proofErr w:type="spellEnd"/>
                            </w:p>
                            <w:p w:rsidR="0014442D" w:rsidRPr="00AA12C7" w:rsidRDefault="0014442D" w:rsidP="0014442D">
                              <w:pPr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26"/>
                        <wps:cNvCnPr/>
                        <wps:spPr bwMode="auto">
                          <a:xfrm>
                            <a:off x="4443" y="3579"/>
                            <a:ext cx="0" cy="22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27"/>
                        <wps:cNvCnPr/>
                        <wps:spPr bwMode="auto">
                          <a:xfrm>
                            <a:off x="4443" y="4317"/>
                            <a:ext cx="0" cy="1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7" name="Group 28"/>
                        <wpg:cNvGrpSpPr>
                          <a:grpSpLocks/>
                        </wpg:cNvGrpSpPr>
                        <wpg:grpSpPr bwMode="auto">
                          <a:xfrm>
                            <a:off x="4960" y="6262"/>
                            <a:ext cx="2380" cy="674"/>
                            <a:chOff x="4900" y="5201"/>
                            <a:chExt cx="2414" cy="743"/>
                          </a:xfrm>
                        </wpg:grpSpPr>
                        <wps:wsp>
                          <wps:cNvPr id="28" name="AutoShape 29"/>
                          <wps:cNvSpPr>
                            <a:spLocks noChangeArrowheads="1"/>
                          </wps:cNvSpPr>
                          <wps:spPr bwMode="auto">
                            <a:xfrm>
                              <a:off x="4900" y="5201"/>
                              <a:ext cx="2414" cy="743"/>
                            </a:xfrm>
                            <a:prstGeom prst="flowChartDecision">
                              <a:avLst/>
                            </a:prstGeom>
                            <a:solidFill>
                              <a:srgbClr val="FFFFFF"/>
                            </a:solidFill>
                            <a:ln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42" y="5334"/>
                              <a:ext cx="1783" cy="53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4442D" w:rsidRDefault="0014442D" w:rsidP="0014442D">
                                <w:pPr>
                                  <w:jc w:val="center"/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lang w:val="en-US"/>
                                  </w:rPr>
                                  <w:t>i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lang w:val="en-US"/>
                                  </w:rPr>
                                  <w:t>==8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0" name="Group 31"/>
                        <wpg:cNvGrpSpPr>
                          <a:grpSpLocks/>
                        </wpg:cNvGrpSpPr>
                        <wpg:grpSpPr bwMode="auto">
                          <a:xfrm>
                            <a:off x="4287" y="9127"/>
                            <a:ext cx="2726" cy="684"/>
                            <a:chOff x="1131" y="7220"/>
                            <a:chExt cx="2765" cy="755"/>
                          </a:xfrm>
                        </wpg:grpSpPr>
                        <wps:wsp>
                          <wps:cNvPr id="31" name="AutoShape 32"/>
                          <wps:cNvSpPr>
                            <a:spLocks noChangeArrowheads="1"/>
                          </wps:cNvSpPr>
                          <wps:spPr bwMode="auto">
                            <a:xfrm>
                              <a:off x="1255" y="7220"/>
                              <a:ext cx="2414" cy="743"/>
                            </a:xfrm>
                            <a:prstGeom prst="flowChartDecision">
                              <a:avLst/>
                            </a:prstGeom>
                            <a:solidFill>
                              <a:srgbClr val="FFFFFF"/>
                            </a:solidFill>
                            <a:ln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31" y="7358"/>
                              <a:ext cx="2765" cy="61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4442D" w:rsidRPr="00516EF4" w:rsidRDefault="0014442D" w:rsidP="0014442D">
                                <w:pPr>
                                  <w:jc w:val="center"/>
                                </w:pPr>
                                <w:r>
                                  <w:rPr>
                                    <w:lang w:val="en-US"/>
                                  </w:rPr>
                                  <w:t>n&gt;</w:t>
                                </w:r>
                                <w:r>
                                  <w:t>1</w:t>
                                </w:r>
                                <w:r>
                                  <w:rPr>
                                    <w:lang w:val="en-US"/>
                                  </w:rPr>
                                  <w:t>9</w:t>
                                </w:r>
                                <w:r>
                                  <w:t>5</w:t>
                                </w:r>
                                <w:r>
                                  <w:rPr>
                                    <w:lang w:val="en-US"/>
                                  </w:rPr>
                                  <w:t xml:space="preserve">0 </w:t>
                                </w:r>
                                <w:r>
                                  <w:t>об/</w:t>
                                </w:r>
                                <w:proofErr w:type="spellStart"/>
                                <w:r>
                                  <w:t>хв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3" name="Group 34"/>
                        <wpg:cNvGrpSpPr>
                          <a:grpSpLocks/>
                        </wpg:cNvGrpSpPr>
                        <wpg:grpSpPr bwMode="auto">
                          <a:xfrm>
                            <a:off x="1418" y="8413"/>
                            <a:ext cx="2727" cy="685"/>
                            <a:chOff x="1131" y="7220"/>
                            <a:chExt cx="2765" cy="755"/>
                          </a:xfrm>
                        </wpg:grpSpPr>
                        <wps:wsp>
                          <wps:cNvPr id="34" name="AutoShape 35"/>
                          <wps:cNvSpPr>
                            <a:spLocks noChangeArrowheads="1"/>
                          </wps:cNvSpPr>
                          <wps:spPr bwMode="auto">
                            <a:xfrm>
                              <a:off x="1255" y="7220"/>
                              <a:ext cx="2414" cy="743"/>
                            </a:xfrm>
                            <a:prstGeom prst="flowChartDecision">
                              <a:avLst/>
                            </a:prstGeom>
                            <a:solidFill>
                              <a:srgbClr val="FFFFFF"/>
                            </a:solidFill>
                            <a:ln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31" y="7358"/>
                              <a:ext cx="2765" cy="61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4442D" w:rsidRPr="00516EF4" w:rsidRDefault="0014442D" w:rsidP="0014442D">
                                <w:pPr>
                                  <w:jc w:val="center"/>
                                </w:pPr>
                                <w:r>
                                  <w:rPr>
                                    <w:lang w:val="en-US"/>
                                  </w:rPr>
                                  <w:t>n&gt;9</w:t>
                                </w:r>
                                <w:r>
                                  <w:t>5</w:t>
                                </w:r>
                                <w:r>
                                  <w:rPr>
                                    <w:lang w:val="en-US"/>
                                  </w:rPr>
                                  <w:t xml:space="preserve">0 </w:t>
                                </w:r>
                                <w:r>
                                  <w:t>об/</w:t>
                                </w:r>
                                <w:proofErr w:type="spellStart"/>
                                <w:r>
                                  <w:t>хв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6" name="Group 37"/>
                        <wpg:cNvGrpSpPr>
                          <a:grpSpLocks/>
                        </wpg:cNvGrpSpPr>
                        <wpg:grpSpPr bwMode="auto">
                          <a:xfrm>
                            <a:off x="7291" y="9739"/>
                            <a:ext cx="2727" cy="685"/>
                            <a:chOff x="1131" y="7220"/>
                            <a:chExt cx="2765" cy="755"/>
                          </a:xfrm>
                        </wpg:grpSpPr>
                        <wps:wsp>
                          <wps:cNvPr id="37" name="AutoShape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1255" y="7220"/>
                              <a:ext cx="2414" cy="743"/>
                            </a:xfrm>
                            <a:prstGeom prst="flowChartDecision">
                              <a:avLst/>
                            </a:prstGeom>
                            <a:solidFill>
                              <a:srgbClr val="FFFFFF"/>
                            </a:solidFill>
                            <a:ln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" name="Text Box 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31" y="7358"/>
                              <a:ext cx="2765" cy="61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4442D" w:rsidRPr="00516EF4" w:rsidRDefault="0014442D" w:rsidP="0014442D">
                                <w:pPr>
                                  <w:jc w:val="center"/>
                                </w:pPr>
                                <w:r>
                                  <w:rPr>
                                    <w:lang w:val="en-US"/>
                                  </w:rPr>
                                  <w:t>n&gt;</w:t>
                                </w:r>
                                <w:r>
                                  <w:t>2</w:t>
                                </w:r>
                                <w:r>
                                  <w:rPr>
                                    <w:lang w:val="en-US"/>
                                  </w:rPr>
                                  <w:t>9</w:t>
                                </w:r>
                                <w:r>
                                  <w:t>5</w:t>
                                </w:r>
                                <w:r>
                                  <w:rPr>
                                    <w:lang w:val="en-US"/>
                                  </w:rPr>
                                  <w:t xml:space="preserve">0 </w:t>
                                </w:r>
                                <w:r>
                                  <w:t>об/</w:t>
                                </w:r>
                                <w:proofErr w:type="spellStart"/>
                                <w:r>
                                  <w:t>хв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" name="Line 40"/>
                        <wps:cNvCnPr/>
                        <wps:spPr bwMode="auto">
                          <a:xfrm>
                            <a:off x="5628" y="4828"/>
                            <a:ext cx="527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41"/>
                        <wps:cNvCnPr/>
                        <wps:spPr bwMode="auto">
                          <a:xfrm>
                            <a:off x="6158" y="4834"/>
                            <a:ext cx="0" cy="3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42"/>
                        <wps:cNvCnPr/>
                        <wps:spPr bwMode="auto">
                          <a:xfrm>
                            <a:off x="6158" y="6038"/>
                            <a:ext cx="0" cy="2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43"/>
                        <wps:cNvCnPr/>
                        <wps:spPr bwMode="auto">
                          <a:xfrm>
                            <a:off x="7334" y="6594"/>
                            <a:ext cx="837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44"/>
                        <wps:cNvCnPr/>
                        <wps:spPr bwMode="auto">
                          <a:xfrm>
                            <a:off x="8171" y="6604"/>
                            <a:ext cx="0" cy="4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45"/>
                        <wps:cNvCnPr/>
                        <wps:spPr bwMode="auto">
                          <a:xfrm>
                            <a:off x="8171" y="7694"/>
                            <a:ext cx="0" cy="1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46"/>
                        <wps:cNvCnPr/>
                        <wps:spPr bwMode="auto">
                          <a:xfrm>
                            <a:off x="8166" y="8690"/>
                            <a:ext cx="0" cy="24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47"/>
                        <wps:cNvCnPr/>
                        <wps:spPr bwMode="auto">
                          <a:xfrm flipH="1">
                            <a:off x="6056" y="8937"/>
                            <a:ext cx="211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48"/>
                        <wps:cNvCnPr/>
                        <wps:spPr bwMode="auto">
                          <a:xfrm flipV="1">
                            <a:off x="6055" y="7957"/>
                            <a:ext cx="0" cy="9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49"/>
                        <wps:cNvCnPr/>
                        <wps:spPr bwMode="auto">
                          <a:xfrm flipH="1">
                            <a:off x="2758" y="7951"/>
                            <a:ext cx="329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50"/>
                        <wps:cNvCnPr/>
                        <wps:spPr bwMode="auto">
                          <a:xfrm>
                            <a:off x="2756" y="7956"/>
                            <a:ext cx="0" cy="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AutoShape 51"/>
                        <wps:cNvSpPr>
                          <a:spLocks noChangeArrowheads="1"/>
                        </wps:cNvSpPr>
                        <wps:spPr bwMode="auto">
                          <a:xfrm>
                            <a:off x="4824" y="10174"/>
                            <a:ext cx="1481" cy="6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Line 52"/>
                        <wps:cNvCnPr/>
                        <wps:spPr bwMode="auto">
                          <a:xfrm>
                            <a:off x="3901" y="8753"/>
                            <a:ext cx="17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53"/>
                        <wps:cNvCnPr/>
                        <wps:spPr bwMode="auto">
                          <a:xfrm>
                            <a:off x="5609" y="8753"/>
                            <a:ext cx="0" cy="3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Line 54"/>
                        <wps:cNvCnPr/>
                        <wps:spPr bwMode="auto">
                          <a:xfrm>
                            <a:off x="6785" y="9456"/>
                            <a:ext cx="1814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55"/>
                        <wps:cNvCnPr/>
                        <wps:spPr bwMode="auto">
                          <a:xfrm>
                            <a:off x="8599" y="9456"/>
                            <a:ext cx="0" cy="2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56"/>
                        <wps:cNvCnPr/>
                        <wps:spPr bwMode="auto">
                          <a:xfrm flipH="1">
                            <a:off x="1332" y="8743"/>
                            <a:ext cx="22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7"/>
                        <wps:cNvCnPr/>
                        <wps:spPr bwMode="auto">
                          <a:xfrm>
                            <a:off x="1321" y="8743"/>
                            <a:ext cx="0" cy="51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58"/>
                        <wps:cNvCnPr/>
                        <wps:spPr bwMode="auto">
                          <a:xfrm>
                            <a:off x="1321" y="9255"/>
                            <a:ext cx="13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59"/>
                        <wps:cNvCnPr/>
                        <wps:spPr bwMode="auto">
                          <a:xfrm>
                            <a:off x="2684" y="9255"/>
                            <a:ext cx="0" cy="20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AutoShape 60"/>
                        <wps:cNvSpPr>
                          <a:spLocks noChangeArrowheads="1"/>
                        </wps:cNvSpPr>
                        <wps:spPr bwMode="auto">
                          <a:xfrm>
                            <a:off x="1954" y="9474"/>
                            <a:ext cx="1482" cy="6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1927" y="9607"/>
                            <a:ext cx="1554" cy="5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Default="0014442D" w:rsidP="0014442D">
                              <w:pP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  <w:t>1 вхід АЦП</w:t>
                              </w:r>
                            </w:p>
                            <w:p w:rsidR="0014442D" w:rsidRDefault="0014442D" w:rsidP="0014442D">
                              <w:pPr>
                                <w:rPr>
                                  <w:lang w:val="uk-UA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AutoShape 62"/>
                        <wps:cNvSpPr>
                          <a:spLocks noChangeArrowheads="1"/>
                        </wps:cNvSpPr>
                        <wps:spPr bwMode="auto">
                          <a:xfrm>
                            <a:off x="7297" y="10890"/>
                            <a:ext cx="1426" cy="6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7242" y="11020"/>
                            <a:ext cx="1637" cy="5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Default="0014442D" w:rsidP="0014442D">
                              <w:pP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</w:rPr>
                                <w:t xml:space="preserve">3 </w:t>
                              </w:r>
                              <w: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  <w:t>вхід АЦП</w:t>
                              </w:r>
                            </w:p>
                            <w:p w:rsidR="0014442D" w:rsidRPr="000C3C72" w:rsidRDefault="0014442D" w:rsidP="0014442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Text Box 64"/>
                        <wps:cNvSpPr txBox="1">
                          <a:spLocks noChangeArrowheads="1"/>
                        </wps:cNvSpPr>
                        <wps:spPr bwMode="auto">
                          <a:xfrm>
                            <a:off x="4809" y="10296"/>
                            <a:ext cx="1585" cy="5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Default="0014442D" w:rsidP="0014442D">
                              <w:pP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  <w:t>2 вхід АЦП</w:t>
                              </w:r>
                            </w:p>
                            <w:p w:rsidR="0014442D" w:rsidRPr="000C3C72" w:rsidRDefault="0014442D" w:rsidP="0014442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65"/>
                        <wps:cNvCnPr/>
                        <wps:spPr bwMode="auto">
                          <a:xfrm flipH="1">
                            <a:off x="4154" y="9454"/>
                            <a:ext cx="266" cy="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Line 66"/>
                        <wps:cNvCnPr/>
                        <wps:spPr bwMode="auto">
                          <a:xfrm>
                            <a:off x="4161" y="9464"/>
                            <a:ext cx="0" cy="49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Line 67"/>
                        <wps:cNvCnPr/>
                        <wps:spPr bwMode="auto">
                          <a:xfrm>
                            <a:off x="4161" y="9956"/>
                            <a:ext cx="143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Line 68"/>
                        <wps:cNvCnPr/>
                        <wps:spPr bwMode="auto">
                          <a:xfrm>
                            <a:off x="5592" y="9966"/>
                            <a:ext cx="0" cy="1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Line 69"/>
                        <wps:cNvCnPr/>
                        <wps:spPr bwMode="auto">
                          <a:xfrm flipH="1">
                            <a:off x="7137" y="10080"/>
                            <a:ext cx="307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Line 70"/>
                        <wps:cNvCnPr/>
                        <wps:spPr bwMode="auto">
                          <a:xfrm>
                            <a:off x="7137" y="10081"/>
                            <a:ext cx="0" cy="4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AutoShape 71"/>
                        <wps:cNvSpPr>
                          <a:spLocks noChangeArrowheads="1"/>
                        </wps:cNvSpPr>
                        <wps:spPr bwMode="auto">
                          <a:xfrm>
                            <a:off x="9263" y="10877"/>
                            <a:ext cx="1426" cy="63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9234" y="11035"/>
                            <a:ext cx="1538" cy="5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Default="0014442D" w:rsidP="0014442D">
                              <w:pP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</w:rPr>
                                <w:t xml:space="preserve">4 </w:t>
                              </w:r>
                              <w:r>
                                <w:rPr>
                                  <w:sz w:val="24"/>
                                  <w:szCs w:val="24"/>
                                  <w:lang w:val="uk-UA"/>
                                </w:rPr>
                                <w:t>вхід АЦП</w:t>
                              </w:r>
                            </w:p>
                            <w:p w:rsidR="0014442D" w:rsidRPr="000C3C72" w:rsidRDefault="0014442D" w:rsidP="0014442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Line 73"/>
                        <wps:cNvCnPr/>
                        <wps:spPr bwMode="auto">
                          <a:xfrm>
                            <a:off x="7137" y="10551"/>
                            <a:ext cx="9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74"/>
                        <wps:cNvCnPr/>
                        <wps:spPr bwMode="auto">
                          <a:xfrm>
                            <a:off x="8057" y="10551"/>
                            <a:ext cx="0" cy="33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75"/>
                        <wps:cNvCnPr/>
                        <wps:spPr bwMode="auto">
                          <a:xfrm>
                            <a:off x="9807" y="10070"/>
                            <a:ext cx="4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76"/>
                        <wps:cNvCnPr/>
                        <wps:spPr bwMode="auto">
                          <a:xfrm>
                            <a:off x="10301" y="10070"/>
                            <a:ext cx="0" cy="79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77"/>
                        <wps:cNvCnPr/>
                        <wps:spPr bwMode="auto">
                          <a:xfrm>
                            <a:off x="2687" y="10102"/>
                            <a:ext cx="0" cy="176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Line 78"/>
                        <wps:cNvCnPr/>
                        <wps:spPr bwMode="auto">
                          <a:xfrm>
                            <a:off x="2687" y="11871"/>
                            <a:ext cx="346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Line 79"/>
                        <wps:cNvCnPr/>
                        <wps:spPr bwMode="auto">
                          <a:xfrm>
                            <a:off x="6148" y="11871"/>
                            <a:ext cx="0" cy="40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Line 80"/>
                        <wps:cNvCnPr/>
                        <wps:spPr bwMode="auto">
                          <a:xfrm>
                            <a:off x="5586" y="10809"/>
                            <a:ext cx="0" cy="106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Line 81"/>
                        <wps:cNvCnPr/>
                        <wps:spPr bwMode="auto">
                          <a:xfrm>
                            <a:off x="8056" y="11544"/>
                            <a:ext cx="0" cy="3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Line 82"/>
                        <wps:cNvCnPr/>
                        <wps:spPr bwMode="auto">
                          <a:xfrm flipH="1">
                            <a:off x="6158" y="11868"/>
                            <a:ext cx="4132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Line 83"/>
                        <wps:cNvCnPr/>
                        <wps:spPr bwMode="auto">
                          <a:xfrm>
                            <a:off x="10299" y="11535"/>
                            <a:ext cx="0" cy="33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Line 84"/>
                        <wps:cNvCnPr/>
                        <wps:spPr bwMode="auto">
                          <a:xfrm>
                            <a:off x="6136" y="12948"/>
                            <a:ext cx="0" cy="5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4" name="Line 85"/>
                        <wps:cNvCnPr/>
                        <wps:spPr bwMode="auto">
                          <a:xfrm flipH="1">
                            <a:off x="1161" y="13486"/>
                            <a:ext cx="4979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Line 86"/>
                        <wps:cNvCnPr/>
                        <wps:spPr bwMode="auto">
                          <a:xfrm flipH="1" flipV="1">
                            <a:off x="1143" y="3697"/>
                            <a:ext cx="18" cy="978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Line 87"/>
                        <wps:cNvCnPr/>
                        <wps:spPr bwMode="auto">
                          <a:xfrm flipH="1">
                            <a:off x="2351" y="4826"/>
                            <a:ext cx="903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Line 88"/>
                        <wps:cNvCnPr/>
                        <wps:spPr bwMode="auto">
                          <a:xfrm flipV="1">
                            <a:off x="2351" y="3698"/>
                            <a:ext cx="0" cy="112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Line 89"/>
                        <wps:cNvCnPr/>
                        <wps:spPr bwMode="auto">
                          <a:xfrm flipH="1">
                            <a:off x="1146" y="6597"/>
                            <a:ext cx="381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7237" y="6299"/>
                            <a:ext cx="769" cy="5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Pr="00BB322A" w:rsidRDefault="0014442D" w:rsidP="0014442D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 w:rsidRPr="00BB322A">
                                <w:rPr>
                                  <w:sz w:val="22"/>
                                  <w:szCs w:val="22"/>
                                </w:rPr>
                                <w:t>Та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Text Box 91"/>
                        <wps:cNvSpPr txBox="1">
                          <a:spLocks noChangeArrowheads="1"/>
                        </wps:cNvSpPr>
                        <wps:spPr bwMode="auto">
                          <a:xfrm>
                            <a:off x="4326" y="6289"/>
                            <a:ext cx="680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Pr="00BB322A" w:rsidRDefault="0014442D" w:rsidP="0014442D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BB322A">
                                <w:rPr>
                                  <w:sz w:val="22"/>
                                  <w:szCs w:val="22"/>
                                </w:rPr>
                                <w:t>Ні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Text Box 92"/>
                        <wps:cNvSpPr txBox="1">
                          <a:spLocks noChangeArrowheads="1"/>
                        </wps:cNvSpPr>
                        <wps:spPr bwMode="auto">
                          <a:xfrm>
                            <a:off x="1220" y="8401"/>
                            <a:ext cx="680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Pr="00BB322A" w:rsidRDefault="0014442D" w:rsidP="0014442D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BB322A">
                                <w:rPr>
                                  <w:sz w:val="22"/>
                                  <w:szCs w:val="22"/>
                                </w:rPr>
                                <w:t>Ні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Text Box 93"/>
                        <wps:cNvSpPr txBox="1">
                          <a:spLocks noChangeArrowheads="1"/>
                        </wps:cNvSpPr>
                        <wps:spPr bwMode="auto">
                          <a:xfrm>
                            <a:off x="3835" y="8466"/>
                            <a:ext cx="769" cy="5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Pr="00BB322A" w:rsidRDefault="0014442D" w:rsidP="0014442D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 w:rsidRPr="00BB322A">
                                <w:rPr>
                                  <w:sz w:val="22"/>
                                  <w:szCs w:val="22"/>
                                </w:rPr>
                                <w:t>Та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Text Box 94"/>
                        <wps:cNvSpPr txBox="1">
                          <a:spLocks noChangeArrowheads="1"/>
                        </wps:cNvSpPr>
                        <wps:spPr bwMode="auto">
                          <a:xfrm>
                            <a:off x="6704" y="9165"/>
                            <a:ext cx="770" cy="5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Pr="00BB322A" w:rsidRDefault="0014442D" w:rsidP="0014442D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 w:rsidRPr="00BB322A">
                                <w:rPr>
                                  <w:sz w:val="22"/>
                                  <w:szCs w:val="22"/>
                                </w:rPr>
                                <w:t>Та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Text Box 95"/>
                        <wps:cNvSpPr txBox="1">
                          <a:spLocks noChangeArrowheads="1"/>
                        </wps:cNvSpPr>
                        <wps:spPr bwMode="auto">
                          <a:xfrm>
                            <a:off x="9613" y="9782"/>
                            <a:ext cx="641" cy="5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Pr="00BB322A" w:rsidRDefault="0014442D" w:rsidP="0014442D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 w:rsidRPr="00BB322A">
                                <w:rPr>
                                  <w:sz w:val="22"/>
                                  <w:szCs w:val="22"/>
                                </w:rPr>
                                <w:t>Та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Text Box 96"/>
                        <wps:cNvSpPr txBox="1">
                          <a:spLocks noChangeArrowheads="1"/>
                        </wps:cNvSpPr>
                        <wps:spPr bwMode="auto">
                          <a:xfrm>
                            <a:off x="4040" y="9127"/>
                            <a:ext cx="680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Pr="00BB322A" w:rsidRDefault="0014442D" w:rsidP="0014442D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BB322A">
                                <w:rPr>
                                  <w:sz w:val="22"/>
                                  <w:szCs w:val="22"/>
                                </w:rPr>
                                <w:t>Ні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Text Box 97"/>
                        <wps:cNvSpPr txBox="1">
                          <a:spLocks noChangeArrowheads="1"/>
                        </wps:cNvSpPr>
                        <wps:spPr bwMode="auto">
                          <a:xfrm>
                            <a:off x="7087" y="9762"/>
                            <a:ext cx="680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442D" w:rsidRPr="00BB322A" w:rsidRDefault="0014442D" w:rsidP="0014442D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BB322A">
                                <w:rPr>
                                  <w:sz w:val="22"/>
                                  <w:szCs w:val="22"/>
                                </w:rPr>
                                <w:t>Ні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0;margin-top:.75pt;width:481.9pt;height:609.15pt;z-index:251659264" coordorigin="1134,2437" coordsize="9638,11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">
                <v:group id="Group 3" o:spid="_x0000_s1027" style="position:absolute;left:3345;top:2437;width:2204;height:425" coordorigin="4845,653" coordsize="2235,4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type id="_x0000_t116" coordsize="21600,21600" o:spt="116" path="m3475,qx,10800,3475,21600l18125,21600qx21600,10800,18125,xe">
                    <v:stroke joinstyle="miter"/>
                    <v:path gradientshapeok="t" o:connecttype="rect" textboxrect="1018,3163,20582,18437"/>
                  </v:shapetype>
                  <v:shape id="AutoShape 4" o:spid="_x0000_s1028" type="#_x0000_t116" style="position:absolute;left:4845;top:683;width:2235;height:3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SbfcIA&#10;AADaAAAADwAAAGRycy9kb3ducmV2LnhtbESPQWvCQBSE7wX/w/KEXorZaCFK6iqiCBUvmtj7I/tM&#10;0mbfhuxq4r/vCoUeh5n5hlmuB9OIO3WutqxgGsUgiAuray4VXPL9ZAHCeWSNjWVS8CAH69XoZYmp&#10;tj2f6Z75UgQIuxQVVN63qZSuqMigi2xLHLyr7Qz6ILtS6g77ADeNnMVxIg3WHBYqbGlbUfGT3YyC&#10;5NayOX4f3NepmL+dPO+uWZ0r9ToeNh8gPA3+P/zX/tQK3uF5JdwAuf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VJt9wgAAANoAAAAPAAAAAAAAAAAAAAAAAJgCAABkcnMvZG93&#10;bnJldi54bWxQSwUGAAAAAAQABAD1AAAAhwMAAAAA&#10;" strokeweight="1.25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29" type="#_x0000_t202" style="position:absolute;left:5385;top:653;width:132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oO18UA&#10;AADaAAAADwAAAGRycy9kb3ducmV2LnhtbESP3WrCQBSE7wu+w3IEb4puKlIkuopUBKUt4g/q5SF7&#10;TILZsyG7JrFP3y0UvBxm5htmOm9NIWqqXG5ZwdsgAkGcWJ1zquB4WPXHIJxH1lhYJgUPcjCfdV6m&#10;GGvb8I7qvU9FgLCLUUHmfRlL6ZKMDLqBLYmDd7WVQR9klUpdYRPgppDDKHqXBnMOCxmW9JFRctvf&#10;jYL6OxqdvpLz4/66Wl424+3SfTY/SvW67WICwlPrn+H/9lorGMHflXAD5O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6g7XxQAAANoAAAAPAAAAAAAAAAAAAAAAAJgCAABkcnMv&#10;ZG93bnJldi54bWxQSwUGAAAAAAQABAD1AAAAigMAAAAA&#10;" filled="f" stroked="f" strokeweight="1.25pt">
                    <v:textbox>
                      <w:txbxContent>
                        <w:p w:rsidR="0014442D" w:rsidRPr="007F7D0D" w:rsidRDefault="0014442D" w:rsidP="0014442D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7F7D0D">
                            <w:rPr>
                              <w:sz w:val="24"/>
                              <w:szCs w:val="24"/>
                            </w:rPr>
                            <w:t>Початок</w:t>
                          </w:r>
                        </w:p>
                      </w:txbxContent>
                    </v:textbox>
                  </v:shape>
                </v:group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6" o:spid="_x0000_s1030" type="#_x0000_t109" style="position:absolute;left:2805;top:3070;width:3270;height:5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SbgMMA&#10;AADaAAAADwAAAGRycy9kb3ducmV2LnhtbESP0WrCQBRE3wX/YbkF33RTMaWkbkIUAuJDobEfcM3e&#10;JsHs3ZhdY+zXdwuFPg4zc4bZZpPpxEiDay0reF5FIIgrq1uuFXyeiuUrCOeRNXaWScGDHGTpfLbF&#10;RNs7f9BY+loECLsEFTTe94mUrmrIoFvZnjh4X3Yw6IMcaqkHvAe46eQ6il6kwZbDQoM97RuqLuXN&#10;KMi744FOm7O5fp9rfynyXdy+T0otnqb8DYSnyf+H/9oHrSCG3yvhBsj0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OSbgMMAAADaAAAADwAAAAAAAAAAAAAAAACYAgAAZHJzL2Rv&#10;d25yZXYueG1sUEsFBgAAAAAEAAQA9QAAAIgDAAAAAA==&#10;" strokeweight="1.25pt"/>
                <v:shape id="Text Box 7" o:spid="_x0000_s1031" type="#_x0000_t202" style="position:absolute;left:2891;top:3021;width:3118;height:6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XQ1O8UA&#10;AADaAAAADwAAAGRycy9kb3ducmV2LnhtbESP3WrCQBSE7wXfYTmCN6KbliISXUUqQqUt4g/q5SF7&#10;TILZsyG7JrFP3y0UvBxm5htmtmhNIWqqXG5ZwcsoAkGcWJ1zquB4WA8nIJxH1lhYJgUPcrCYdzsz&#10;jLVteEf13qciQNjFqCDzvoyldElGBt3IlsTBu9rKoA+ySqWusAlwU8jXKBpLgzmHhQxLes8oue3v&#10;RkH9Hb2dvpLz4z5Yry6byXblPpsfpfq9djkF4an1z/B/+0MrGMPflXAD5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dDU7xQAAANoAAAAPAAAAAAAAAAAAAAAAAJgCAABkcnMv&#10;ZG93bnJldi54bWxQSwUGAAAAAAQABAD1AAAAigMAAAAA&#10;" filled="f" stroked="f" strokeweight="1.25pt">
                  <v:textbox>
                    <w:txbxContent>
                      <w:p w:rsidR="0014442D" w:rsidRDefault="0014442D" w:rsidP="0014442D">
                        <w:pPr>
                          <w:spacing w:line="216" w:lineRule="auto"/>
                          <w:jc w:val="center"/>
                          <w:rPr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sz w:val="24"/>
                            <w:szCs w:val="24"/>
                            <w:lang w:val="uk-UA"/>
                          </w:rPr>
                          <w:t>Ініціалізація. 1 вхід АЦП.</w:t>
                        </w:r>
                      </w:p>
                      <w:p w:rsidR="0014442D" w:rsidRDefault="0014442D" w:rsidP="0014442D">
                        <w:pPr>
                          <w:spacing w:line="216" w:lineRule="auto"/>
                          <w:jc w:val="center"/>
                          <w:rPr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sz w:val="24"/>
                            <w:szCs w:val="24"/>
                            <w:lang w:val="uk-UA"/>
                          </w:rPr>
                          <w:t>С</w:t>
                        </w:r>
                        <w:r>
                          <w:rPr>
                            <w:sz w:val="24"/>
                            <w:szCs w:val="24"/>
                            <w:lang w:val="uk-UA"/>
                          </w:rPr>
                          <w:t>тарт АЦП</w:t>
                        </w:r>
                      </w:p>
                      <w:p w:rsidR="0014442D" w:rsidRPr="000C3C72" w:rsidRDefault="0014442D" w:rsidP="0014442D">
                        <w:pPr>
                          <w:jc w:val="center"/>
                        </w:pP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8" o:spid="_x0000_s1032" type="#_x0000_t110" style="position:absolute;left:3244;top:4492;width:2381;height:6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W7ScQA&#10;AADaAAAADwAAAGRycy9kb3ducmV2LnhtbESPQWvCQBSE7wX/w/IEL0U3Cq2Suoooipcekij0+Jp9&#10;JqHZtzG7avLvu4WCx2FmvmGW687U4k6tqywrmE4iEMS51RUXCk7ZfrwA4TyyxtoyKejJwXo1eFli&#10;rO2DE7qnvhABwi5GBaX3TSyly0sy6Ca2IQ7exbYGfZBtIXWLjwA3tZxF0bs0WHFYKLGhbUn5T3oz&#10;Cl4vh+T63aVZ/zWjXfIm+/P0c6vUaNhtPkB46vwz/N8+agVz+LsSboB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lu0nEAAAA2gAAAA8AAAAAAAAAAAAAAAAAmAIAAGRycy9k&#10;b3ducmV2LnhtbFBLBQYAAAAABAAEAPUAAACJAwAAAAA=&#10;" strokeweight="1.25pt"/>
                <v:shape id="Text Box 9" o:spid="_x0000_s1033" type="#_x0000_t202" style="position:absolute;left:3913;top:4599;width:1438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uawr4A&#10;AADaAAAADwAAAGRycy9kb3ducmV2LnhtbERPy4rCMBTdC/5DuII7TRwc0WoUcRBczWB9gLtLc22L&#10;zU1poq1/P1kMzPJw3qtNZyvxosaXjjVMxgoEceZMybmG82k/moPwAdlg5Zg0vMnDZt3vrTAxruUj&#10;vdKQixjCPkENRQh1IqXPCrLox64mjtzdNRZDhE0uTYNtDLeV/FBqJi2WHBsKrGlXUPZIn1bD5ft+&#10;u07VT/5lP+vWdUqyXUith4NuuwQRqAv/4j/3wWiIW+OVeAPk+h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t7msK+AAAA2gAAAA8AAAAAAAAAAAAAAAAAmAIAAGRycy9kb3ducmV2&#10;LnhtbFBLBQYAAAAABAAEAPUAAACDAwAAAAA=&#10;" filled="f" stroked="f">
                  <v:textbox>
                    <w:txbxContent>
                      <w:p w:rsidR="0014442D" w:rsidRPr="00FF6636" w:rsidRDefault="0014442D" w:rsidP="0014442D">
                        <w:proofErr w:type="gramStart"/>
                        <w:r>
                          <w:rPr>
                            <w:lang w:val="en-US"/>
                          </w:rPr>
                          <w:t>c</w:t>
                        </w:r>
                        <w:proofErr w:type="gramEnd"/>
                        <w:r w:rsidRPr="00FF6636">
                          <w:rPr>
                            <w:lang w:val="en-US"/>
                          </w:rPr>
                          <w:t>==60</w:t>
                        </w:r>
                      </w:p>
                    </w:txbxContent>
                  </v:textbox>
                </v:shape>
                <v:shape id="Text Box 10" o:spid="_x0000_s1034" type="#_x0000_t202" style="position:absolute;left:2729;top:4537;width:680;height: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    <v:textbox>
                    <w:txbxContent>
                      <w:p w:rsidR="0014442D" w:rsidRDefault="0014442D" w:rsidP="0014442D">
                        <w:pPr>
                          <w:rPr>
                            <w:sz w:val="22"/>
                            <w:szCs w:val="22"/>
                            <w:lang w:val="uk-UA"/>
                          </w:rPr>
                        </w:pPr>
                        <w:r>
                          <w:rPr>
                            <w:sz w:val="22"/>
                            <w:szCs w:val="22"/>
                            <w:lang w:val="uk-UA"/>
                          </w:rPr>
                          <w:t>Ні</w:t>
                        </w:r>
                      </w:p>
                    </w:txbxContent>
                  </v:textbox>
                </v:shape>
                <v:shape id="Text Box 11" o:spid="_x0000_s1035" type="#_x0000_t202" style="position:absolute;left:5521;top:4557;width:769;height: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DV+cQA&#10;AADbAAAADwAAAGRycy9kb3ducmV2LnhtbESPT2vCQBDF70K/wzIFb7rbYkWjq5SWgqcW4x/wNmTH&#10;JDQ7G7JbE79951DobYb35r3frLeDb9SNulgHtvA0NaCIi+BqLi0cDx+TBaiYkB02gcnCnSJsNw+j&#10;NWYu9LynW55KJSEcM7RQpdRmWseiIo9xGlpi0a6h85hk7UrtOuwl3Df62Zi59lizNFTY0ltFxXf+&#10;4y2cPq+X88x8le/+pe3DYDT7pbZ2/Di8rkAlGtK/+e965wRf6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yA1fnEAAAA2wAAAA8AAAAAAAAAAAAAAAAAmAIAAGRycy9k&#10;b3ducmV2LnhtbFBLBQYAAAAABAAEAPUAAACJAwAAAAA=&#10;" filled="f" stroked="f">
                  <v:textbox>
                    <w:txbxContent>
                      <w:p w:rsidR="0014442D" w:rsidRPr="00BB322A" w:rsidRDefault="0014442D" w:rsidP="0014442D">
                        <w:pPr>
                          <w:rPr>
                            <w:sz w:val="22"/>
                            <w:szCs w:val="22"/>
                          </w:rPr>
                        </w:pPr>
                        <w:r w:rsidRPr="00BB322A">
                          <w:rPr>
                            <w:sz w:val="22"/>
                            <w:szCs w:val="22"/>
                          </w:rPr>
                          <w:t>Так</w:t>
                        </w:r>
                      </w:p>
                    </w:txbxContent>
                  </v:textbox>
                </v:shape>
                <v:line id="Line 12" o:spid="_x0000_s1036" style="position:absolute;visibility:visible;mso-wrap-style:square" from="4442,2806" to="4442,3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dJ/74AAADbAAAADwAAAGRycy9kb3ducmV2LnhtbERP24rCMBB9F/Yfwiz4pmlVRKpRdgVh&#10;1ydvHzA0Y1NsJiXJ2vr3G0HwbQ7nOqtNbxtxJx9qxwrycQaCuHS65krB5bwbLUCEiKyxcUwKHhRg&#10;s/4YrLDQruMj3U+xEimEQ4EKTIxtIWUoDVkMY9cSJ+7qvMWYoK+k9tilcNvISZbNpcWaU4PBlraG&#10;ytvpzyrQ3HS/02/nr7P88tjvqsXBdEGp4Wf/tQQRqY9v8cv9o9P8HJ6/pAPk+h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ft0n/vgAAANsAAAAPAAAAAAAAAAAAAAAAAKEC&#10;AABkcnMvZG93bnJldi54bWxQSwUGAAAAAAQABAD5AAAAjAMAAAAA&#10;" strokeweight="1.25pt">
                  <v:stroke endarrow="block"/>
                </v:line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AutoShape 13" o:spid="_x0000_s1037" type="#_x0000_t111" style="position:absolute;left:4450;top:12279;width:3394;height:6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ZQcMEA&#10;AADbAAAADwAAAGRycy9kb3ducmV2LnhtbERPS2sCMRC+F/wPYQq9lJrVg5TtRpGCYKkefFy8DZtx&#10;s7qZLEm6rv56Iwi9zcf3nGLW20Z05EPtWMFomIEgLp2uuVKw3y0+PkGEiKyxcUwKrhRgNh28FJhr&#10;d+ENddtYiRTCIUcFJsY2lzKUhiyGoWuJE3d03mJM0FdSe7ykcNvIcZZNpMWaU4PBlr4Nleftn1Xw&#10;E0vq/O9t/X7ymV7J28Fw3yr19trPv0BE6uO/+Ole6jR/DI9f0gFye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nWUHDBAAAA2wAAAA8AAAAAAAAAAAAAAAAAmAIAAGRycy9kb3du&#10;cmV2LnhtbFBLBQYAAAAABAAEAPUAAACGAwAAAAA=&#10;" strokeweight="1.25pt"/>
                <v:shape id="Text Box 14" o:spid="_x0000_s1038" type="#_x0000_t202" style="position:absolute;left:4936;top:12264;width:2910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btXQsUA&#10;AADbAAAADwAAAGRycy9kb3ducmV2LnhtbERP22rCQBB9F/oPyxR8Ed14oUjqKkURFCulsbR9HLLT&#10;JDQ7G7JrEv16tyD0bQ7nOotVZ0rRUO0KywrGowgEcWp1wZmCj9N2OAfhPLLG0jIpuJCD1fKht8BY&#10;25bfqUl8JkIIuxgV5N5XsZQuzcmgG9mKOHA/tjboA6wzqWtsQ7gp5SSKnqTBgkNDjhWtc0p/k7NR&#10;0Byj2edr+nU5D7ab7/38beMO7VWp/mP38gzCU+f/xXf3Tof5U/j7JRw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u1dCxQAAANsAAAAPAAAAAAAAAAAAAAAAAJgCAABkcnMv&#10;ZG93bnJldi54bWxQSwUGAAAAAAQABAD1AAAAigMAAAAA&#10;" filled="f" stroked="f" strokeweight="1.25pt">
                  <v:textbox>
                    <w:txbxContent>
                      <w:p w:rsidR="0014442D" w:rsidRDefault="0014442D" w:rsidP="0014442D">
                        <w:pPr>
                          <w:rPr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sz w:val="24"/>
                            <w:szCs w:val="24"/>
                            <w:lang w:val="uk-UA"/>
                          </w:rPr>
                          <w:t>Вибір характеру відображення інформ</w:t>
                        </w:r>
                        <w:r>
                          <w:rPr>
                            <w:sz w:val="24"/>
                            <w:szCs w:val="24"/>
                            <w:lang w:val="uk-UA"/>
                          </w:rPr>
                          <w:t>а</w:t>
                        </w:r>
                        <w:r>
                          <w:rPr>
                            <w:sz w:val="24"/>
                            <w:szCs w:val="24"/>
                            <w:lang w:val="uk-UA"/>
                          </w:rPr>
                          <w:t>ції</w:t>
                        </w:r>
                      </w:p>
                    </w:txbxContent>
                  </v:textbox>
                </v:shape>
                <v:line id="Line 15" o:spid="_x0000_s1039" style="position:absolute;visibility:visible;mso-wrap-style:square" from="1134,3696" to="4421,36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8DqZ78AAADbAAAADwAAAGRycy9kb3ducmV2LnhtbERPzYrCMBC+C/sOYRb2pqmuiFSjuAvC&#10;6kmrDzA0Y1NsJiWJtr79RhC8zcf3O8t1bxtxJx9qxwrGowwEcel0zZWC82k7nIMIEVlj45gUPCjA&#10;evUxWGKuXcdHuhexEimEQ44KTIxtLmUoDVkMI9cSJ+7ivMWYoK+k9tilcNvISZbNpMWaU4PBln4N&#10;ldfiZhVobrrd94/zl+n4/Nhvq/nBdEGpr89+swARqY9v8cv9p9P8KTx/SQfI1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8DqZ78AAADbAAAADwAAAAAAAAAAAAAAAACh&#10;AgAAZHJzL2Rvd25yZXYueG1sUEsFBgAAAAAEAAQA+QAAAI0DAAAAAA==&#10;" strokeweight="1.25pt">
                  <v:stroke endarrow="block"/>
                </v:line>
                <v:group id="Group 16" o:spid="_x0000_s1040" style="position:absolute;left:4526;top:5178;width:3270;height:909" coordorigin="4260,4327" coordsize="3316,10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shape id="AutoShape 17" o:spid="_x0000_s1041" type="#_x0000_t109" style="position:absolute;left:4260;top:4368;width:3316;height:9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SKmMIA&#10;AADbAAAADwAAAGRycy9kb3ducmV2LnhtbERPzWrCQBC+C77DMgVvuqnYUFI3IS0ExEOhsQ8wZqdJ&#10;MDsbs2uMffpuQfA2H9/vbLPJdGKkwbWWFTyvIhDEldUt1wq+D8XyFYTzyBo7y6TgRg6ydD7bYqLt&#10;lb9oLH0tQgi7BBU03veJlK5qyKBb2Z44cD92MOgDHGqpB7yGcNPJdRTF0mDLoaHBnj4aqk7lxSjI&#10;u/2ODpujOf8ea38q8veX9nNSavE05W8gPE3+Ib67dzrMj+H/l3CAT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ZIqYwgAAANsAAAAPAAAAAAAAAAAAAAAAAJgCAABkcnMvZG93&#10;bnJldi54bWxQSwUGAAAAAAQABAD1AAAAhwMAAAAA&#10;" strokeweight="1.25pt"/>
                  <v:shape id="Text Box 18" o:spid="_x0000_s1042" type="#_x0000_t202" style="position:absolute;left:4476;top:4327;width:2935;height:10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BRQcQA&#10;AADbAAAADwAAAGRycy9kb3ducmV2LnhtbERPTWvCQBC9C/0PyxS8iG4UsZK6SlEExUppLG2PQ3aa&#10;hGZnQ3ZNor/eLQi9zeN9zmLVmVI0VLvCsoLxKAJBnFpdcKbg47QdzkE4j6yxtEwKLuRgtXzoLTDW&#10;tuV3ahKfiRDCLkYFufdVLKVLczLoRrYiDtyPrQ36AOtM6hrbEG5KOYmimTRYcGjIsaJ1TulvcjYK&#10;mmM0/XxNvy7nwXbzvZ+/bdyhvSrVf+xenkF46vy/+O7e6TD/Cf5+CQfI5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AUUHEAAAA2wAAAA8AAAAAAAAAAAAAAAAAmAIAAGRycy9k&#10;b3ducmV2LnhtbFBLBQYAAAAABAAEAPUAAACJAwAAAAA=&#10;" filled="f" stroked="f" strokeweight="1.25pt">
                    <v:textbox>
                      <w:txbxContent>
                        <w:p w:rsidR="0014442D" w:rsidRDefault="0014442D" w:rsidP="0014442D">
                          <w:pPr>
                            <w:spacing w:line="216" w:lineRule="auto"/>
                            <w:jc w:val="center"/>
                            <w:rPr>
                              <w:sz w:val="24"/>
                              <w:szCs w:val="24"/>
                              <w:lang w:val="uk-UA"/>
                            </w:rPr>
                          </w:pPr>
                          <w:r>
                            <w:rPr>
                              <w:sz w:val="24"/>
                              <w:szCs w:val="24"/>
                              <w:lang w:val="uk-UA"/>
                            </w:rPr>
                            <w:t xml:space="preserve">Медіанний фільтр. </w:t>
                          </w:r>
                        </w:p>
                        <w:p w:rsidR="0014442D" w:rsidRDefault="0014442D" w:rsidP="0014442D">
                          <w:pPr>
                            <w:spacing w:line="216" w:lineRule="auto"/>
                            <w:jc w:val="center"/>
                            <w:rPr>
                              <w:sz w:val="26"/>
                              <w:szCs w:val="26"/>
                              <w:vertAlign w:val="subscript"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sz w:val="26"/>
                              <w:szCs w:val="26"/>
                              <w:lang w:val="uk-UA"/>
                            </w:rPr>
                            <w:t>U</w:t>
                          </w:r>
                          <w:r>
                            <w:rPr>
                              <w:sz w:val="26"/>
                              <w:szCs w:val="26"/>
                              <w:vertAlign w:val="subscript"/>
                              <w:lang w:val="uk-UA"/>
                            </w:rPr>
                            <w:t>izm</w:t>
                          </w:r>
                          <w:proofErr w:type="spellEnd"/>
                          <w:r>
                            <w:rPr>
                              <w:sz w:val="26"/>
                              <w:szCs w:val="26"/>
                              <w:vertAlign w:val="subscript"/>
                              <w:lang w:val="uk-UA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26"/>
                              <w:szCs w:val="26"/>
                              <w:vertAlign w:val="subscript"/>
                              <w:lang w:val="uk-UA"/>
                            </w:rPr>
                            <w:t>sum</w:t>
                          </w:r>
                          <w:proofErr w:type="spellEnd"/>
                          <w:r>
                            <w:rPr>
                              <w:sz w:val="26"/>
                              <w:szCs w:val="26"/>
                              <w:lang w:val="uk-UA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26"/>
                              <w:szCs w:val="26"/>
                              <w:lang w:val="uk-UA"/>
                            </w:rPr>
                            <w:t>=U</w:t>
                          </w:r>
                          <w:r>
                            <w:rPr>
                              <w:sz w:val="26"/>
                              <w:szCs w:val="26"/>
                              <w:vertAlign w:val="subscript"/>
                              <w:lang w:val="uk-UA"/>
                            </w:rPr>
                            <w:t>izm</w:t>
                          </w:r>
                          <w:proofErr w:type="spellEnd"/>
                          <w:r>
                            <w:rPr>
                              <w:sz w:val="26"/>
                              <w:szCs w:val="26"/>
                              <w:vertAlign w:val="subscript"/>
                              <w:lang w:val="uk-UA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26"/>
                              <w:szCs w:val="26"/>
                              <w:vertAlign w:val="subscript"/>
                              <w:lang w:val="uk-UA"/>
                            </w:rPr>
                            <w:t>sum</w:t>
                          </w:r>
                          <w:r>
                            <w:rPr>
                              <w:sz w:val="26"/>
                              <w:szCs w:val="26"/>
                              <w:lang w:val="uk-UA"/>
                            </w:rPr>
                            <w:t>+</w:t>
                          </w:r>
                          <w:proofErr w:type="spellEnd"/>
                          <w:r>
                            <w:rPr>
                              <w:sz w:val="26"/>
                              <w:szCs w:val="26"/>
                              <w:lang w:val="uk-UA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26"/>
                              <w:szCs w:val="26"/>
                              <w:lang w:val="uk-UA"/>
                            </w:rPr>
                            <w:t>U</w:t>
                          </w:r>
                          <w:r>
                            <w:rPr>
                              <w:sz w:val="26"/>
                              <w:szCs w:val="26"/>
                              <w:vertAlign w:val="subscript"/>
                              <w:lang w:val="uk-UA"/>
                            </w:rPr>
                            <w:t>izm</w:t>
                          </w:r>
                          <w:proofErr w:type="spellEnd"/>
                        </w:p>
                        <w:p w:rsidR="0014442D" w:rsidRDefault="0014442D" w:rsidP="0014442D">
                          <w:pPr>
                            <w:spacing w:line="216" w:lineRule="auto"/>
                            <w:jc w:val="center"/>
                            <w:rPr>
                              <w:sz w:val="26"/>
                              <w:szCs w:val="26"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sz w:val="26"/>
                              <w:szCs w:val="26"/>
                              <w:lang w:val="en-US"/>
                            </w:rPr>
                            <w:t>i</w:t>
                          </w:r>
                          <w:proofErr w:type="spellEnd"/>
                          <w:r>
                            <w:rPr>
                              <w:sz w:val="26"/>
                              <w:szCs w:val="26"/>
                              <w:lang w:val="en-US"/>
                            </w:rPr>
                            <w:t xml:space="preserve">=i+1; </w:t>
                          </w:r>
                          <w:r>
                            <w:rPr>
                              <w:sz w:val="26"/>
                              <w:szCs w:val="26"/>
                            </w:rPr>
                            <w:t>с</w:t>
                          </w:r>
                          <w:r>
                            <w:rPr>
                              <w:sz w:val="26"/>
                              <w:szCs w:val="26"/>
                              <w:lang w:val="en-US"/>
                            </w:rPr>
                            <w:t>=0</w:t>
                          </w:r>
                        </w:p>
                        <w:p w:rsidR="0014442D" w:rsidRDefault="0014442D" w:rsidP="0014442D">
                          <w:pPr>
                            <w:jc w:val="center"/>
                          </w:pPr>
                        </w:p>
                      </w:txbxContent>
                    </v:textbox>
                  </v:shape>
                </v:group>
                <v:shape id="AutoShape 19" o:spid="_x0000_s1043" type="#_x0000_t109" style="position:absolute;left:6536;top:7054;width:3270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e7ccUA&#10;AADbAAAADwAAAGRycy9kb3ducmV2LnhtbESPQWvCQBCF7wX/wzJCb3VjaaVE15AWAuKh0NgfMGbH&#10;JJidjdltjP31nUPB2wzvzXvfbLLJdWqkIbSeDSwXCSjiytuWawPfh+LpDVSIyBY7z2TgRgGy7exh&#10;g6n1V/6isYy1khAOKRpoYuxTrUPVkMOw8D2xaCc/OIyyDrW2A14l3HX6OUlW2mHL0tBgTx8NVefy&#10;xxnIu/2ODi9Hd/k91vFc5O+v7edkzON8ytegIk3xbv6/3lnBF1j5RQbQ2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t7txxQAAANsAAAAPAAAAAAAAAAAAAAAAAJgCAABkcnMv&#10;ZG93bnJldi54bWxQSwUGAAAAAAQABAD1AAAAigMAAAAA&#10;" strokeweight="1.25pt"/>
                <v:shape id="Text Box 20" o:spid="_x0000_s1044" type="#_x0000_t202" style="position:absolute;left:6694;top:7020;width:3087;height:6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p8ZL8A&#10;AADbAAAADwAAAGRycy9kb3ducmV2LnhtbERPTYvCMBC9C/sfwix402RFZa1GWVYET4q6Ct6GZmzL&#10;NpPSRFv/vREEb/N4nzNbtLYUN6p94VjDV1+BIE6dKTjT8HdY9b5B+IBssHRMGu7kYTH/6MwwMa7h&#10;Hd32IRMxhH2CGvIQqkRKn+Zk0fddRRy5i6sthgjrTJoamxhuSzlQaiwtFhwbcqzoN6f0f3+1Go6b&#10;y/k0VNtsaUdV41ol2U6k1t3P9mcKIlAb3uKXe23i/Ak8f4kHyPk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unxkvwAAANsAAAAPAAAAAAAAAAAAAAAAAJgCAABkcnMvZG93bnJl&#10;di54bWxQSwUGAAAAAAQABAD1AAAAhAMAAAAA&#10;" filled="f" stroked="f">
                  <v:textbox>
                    <w:txbxContent>
                      <w:p w:rsidR="0014442D" w:rsidRDefault="0014442D" w:rsidP="0014442D">
                        <w:pPr>
                          <w:spacing w:line="216" w:lineRule="auto"/>
                          <w:jc w:val="center"/>
                          <w:rPr>
                            <w:sz w:val="26"/>
                            <w:szCs w:val="26"/>
                            <w:vertAlign w:val="subscript"/>
                            <w:lang w:val="en-US"/>
                          </w:rPr>
                        </w:pPr>
                        <w:proofErr w:type="spellStart"/>
                        <w:r>
                          <w:rPr>
                            <w:sz w:val="26"/>
                            <w:szCs w:val="26"/>
                            <w:lang w:val="en-US"/>
                          </w:rPr>
                          <w:t>U</w:t>
                        </w:r>
                        <w:r>
                          <w:rPr>
                            <w:sz w:val="26"/>
                            <w:szCs w:val="26"/>
                            <w:vertAlign w:val="subscript"/>
                            <w:lang w:val="en-US"/>
                          </w:rPr>
                          <w:t>izm</w:t>
                        </w:r>
                        <w:proofErr w:type="spellEnd"/>
                        <w:r>
                          <w:rPr>
                            <w:sz w:val="26"/>
                            <w:szCs w:val="26"/>
                            <w:vertAlign w:val="subscript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26"/>
                            <w:szCs w:val="26"/>
                            <w:vertAlign w:val="subscript"/>
                            <w:lang w:val="en-US"/>
                          </w:rPr>
                          <w:t>sredn</w:t>
                        </w:r>
                        <w:proofErr w:type="spellEnd"/>
                        <w:r>
                          <w:rPr>
                            <w:sz w:val="26"/>
                            <w:szCs w:val="26"/>
                            <w:lang w:val="en-US"/>
                          </w:rPr>
                          <w:t xml:space="preserve"> =</w:t>
                        </w:r>
                        <w:proofErr w:type="spellStart"/>
                        <w:r>
                          <w:rPr>
                            <w:sz w:val="26"/>
                            <w:szCs w:val="26"/>
                            <w:lang w:val="en-US"/>
                          </w:rPr>
                          <w:t>U</w:t>
                        </w:r>
                        <w:r>
                          <w:rPr>
                            <w:sz w:val="26"/>
                            <w:szCs w:val="26"/>
                            <w:vertAlign w:val="subscript"/>
                            <w:lang w:val="en-US"/>
                          </w:rPr>
                          <w:t>izm</w:t>
                        </w:r>
                        <w:proofErr w:type="spellEnd"/>
                        <w:r>
                          <w:rPr>
                            <w:sz w:val="26"/>
                            <w:szCs w:val="26"/>
                            <w:vertAlign w:val="subscript"/>
                            <w:lang w:val="en-US"/>
                          </w:rPr>
                          <w:t xml:space="preserve"> sum</w:t>
                        </w:r>
                        <w:r>
                          <w:rPr>
                            <w:sz w:val="26"/>
                            <w:szCs w:val="26"/>
                            <w:lang w:val="en-US"/>
                          </w:rPr>
                          <w:t>/8</w:t>
                        </w:r>
                      </w:p>
                      <w:p w:rsidR="0014442D" w:rsidRPr="005926F9" w:rsidRDefault="0014442D" w:rsidP="0014442D">
                        <w:pPr>
                          <w:spacing w:line="216" w:lineRule="auto"/>
                          <w:jc w:val="center"/>
                          <w:rPr>
                            <w:sz w:val="26"/>
                            <w:szCs w:val="26"/>
                            <w:lang w:val="en-GB"/>
                          </w:rPr>
                        </w:pPr>
                        <w:proofErr w:type="spellStart"/>
                        <w:r>
                          <w:rPr>
                            <w:sz w:val="26"/>
                            <w:szCs w:val="26"/>
                            <w:lang w:val="en-US"/>
                          </w:rPr>
                          <w:t>i</w:t>
                        </w:r>
                        <w:proofErr w:type="spellEnd"/>
                        <w:r>
                          <w:rPr>
                            <w:sz w:val="26"/>
                            <w:szCs w:val="26"/>
                            <w:lang w:val="en-US"/>
                          </w:rPr>
                          <w:t>=0</w:t>
                        </w:r>
                        <w:r w:rsidRPr="005926F9">
                          <w:rPr>
                            <w:sz w:val="26"/>
                            <w:szCs w:val="26"/>
                            <w:lang w:val="en-GB"/>
                          </w:rPr>
                          <w:t xml:space="preserve">; </w:t>
                        </w:r>
                        <w:proofErr w:type="spellStart"/>
                        <w:r>
                          <w:rPr>
                            <w:sz w:val="26"/>
                            <w:szCs w:val="26"/>
                            <w:lang w:val="en-US"/>
                          </w:rPr>
                          <w:t>U</w:t>
                        </w:r>
                        <w:r>
                          <w:rPr>
                            <w:sz w:val="26"/>
                            <w:szCs w:val="26"/>
                            <w:vertAlign w:val="subscript"/>
                            <w:lang w:val="en-US"/>
                          </w:rPr>
                          <w:t>izm</w:t>
                        </w:r>
                        <w:proofErr w:type="spellEnd"/>
                        <w:r>
                          <w:rPr>
                            <w:sz w:val="26"/>
                            <w:szCs w:val="26"/>
                            <w:vertAlign w:val="subscript"/>
                            <w:lang w:val="en-US"/>
                          </w:rPr>
                          <w:t xml:space="preserve"> sum</w:t>
                        </w:r>
                        <w:r w:rsidRPr="005926F9">
                          <w:rPr>
                            <w:sz w:val="26"/>
                            <w:szCs w:val="26"/>
                            <w:lang w:val="en-GB"/>
                          </w:rPr>
                          <w:t>=0</w:t>
                        </w:r>
                      </w:p>
                    </w:txbxContent>
                  </v:textbox>
                </v:shape>
                <v:group id="Group 21" o:spid="_x0000_s1045" style="position:absolute;left:6527;top:7862;width:3270;height:1086" coordorigin="5999,7506" coordsize="3316,11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shape id="AutoShape 22" o:spid="_x0000_s1046" type="#_x0000_t109" style="position:absolute;left:5999;top:7532;width:3316;height: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HYUcQA&#10;AADbAAAADwAAAGRycy9kb3ducmV2LnhtbESP0WrCQBRE34X+w3ILvukmQUWiq6QFIfhQqPoB1+xt&#10;EszeTbOriX59Vyj4OMzMGWa9HUwjbtS52rKCeBqBIC6srrlUcDruJksQziNrbCyTgjs52G7eRmtM&#10;te35m24HX4oAYZeigsr7NpXSFRUZdFPbEgfvx3YGfZBdKXWHfYCbRiZRtJAGaw4LFbb0WVFxOVyN&#10;gqzZ53Scnc3v41z6yy77mNdfg1Lj9yFbgfA0+Ff4v51rBUkMzy/hB8jN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h2FHEAAAA2wAAAA8AAAAAAAAAAAAAAAAAmAIAAGRycy9k&#10;b3ducmV2LnhtbFBLBQYAAAAABAAEAPUAAACJAwAAAAA=&#10;" strokeweight="1.25pt"/>
                  <v:shape id="Text Box 23" o:spid="_x0000_s1047" type="#_x0000_t202" style="position:absolute;left:6255;top:7506;width:2935;height:1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s4ZMYA&#10;AADbAAAADwAAAGRycy9kb3ducmV2LnhtbESPQWvCQBSE70L/w/IKvUjdGKRIdJWiCC1VpKloj4/s&#10;axKafRuyaxL99a5Q6HGYmW+Y+bI3lWipcaVlBeNRBII4s7rkXMHha/M8BeE8ssbKMim4kIPl4mEw&#10;x0Tbjj+pTX0uAoRdggoK7+tESpcVZNCNbE0cvB/bGPRBNrnUDXYBbioZR9GLNFhyWCiwplVB2W96&#10;NgraXTQ5brPT5TzcrL/fp/u1++iuSj099q8zEJ56/x/+a79pBXEM9y/hB8jF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Js4ZMYAAADbAAAADwAAAAAAAAAAAAAAAACYAgAAZHJz&#10;L2Rvd25yZXYueG1sUEsFBgAAAAAEAAQA9QAAAIsDAAAAAA==&#10;" filled="f" stroked="f" strokeweight="1.25pt">
                    <v:textbox>
                      <w:txbxContent>
                        <w:p w:rsidR="0014442D" w:rsidRDefault="0014442D" w:rsidP="0014442D">
                          <w:pPr>
                            <w:spacing w:line="216" w:lineRule="auto"/>
                            <w:jc w:val="center"/>
                            <w:rPr>
                              <w:sz w:val="24"/>
                              <w:szCs w:val="24"/>
                              <w:lang w:val="uk-UA"/>
                            </w:rPr>
                          </w:pPr>
                          <w:r>
                            <w:rPr>
                              <w:sz w:val="24"/>
                              <w:szCs w:val="24"/>
                              <w:lang w:val="uk-UA"/>
                            </w:rPr>
                            <w:t xml:space="preserve">Розрахунок частоти </w:t>
                          </w:r>
                          <w:r>
                            <w:rPr>
                              <w:sz w:val="24"/>
                              <w:szCs w:val="24"/>
                              <w:lang w:val="uk-UA"/>
                            </w:rPr>
                            <w:br/>
                            <w:t>об</w:t>
                          </w:r>
                          <w:r>
                            <w:rPr>
                              <w:sz w:val="24"/>
                              <w:szCs w:val="24"/>
                              <w:lang w:val="uk-UA"/>
                            </w:rPr>
                            <w:t>е</w:t>
                          </w:r>
                          <w:r>
                            <w:rPr>
                              <w:sz w:val="24"/>
                              <w:szCs w:val="24"/>
                              <w:lang w:val="uk-UA"/>
                            </w:rPr>
                            <w:t>ртання і виведення її на і</w:t>
                          </w:r>
                          <w:r>
                            <w:rPr>
                              <w:sz w:val="24"/>
                              <w:szCs w:val="24"/>
                              <w:lang w:val="uk-UA"/>
                            </w:rPr>
                            <w:t>н</w:t>
                          </w:r>
                          <w:r>
                            <w:rPr>
                              <w:sz w:val="24"/>
                              <w:szCs w:val="24"/>
                              <w:lang w:val="uk-UA"/>
                            </w:rPr>
                            <w:t>дикатор</w:t>
                          </w:r>
                        </w:p>
                        <w:p w:rsidR="0014442D" w:rsidRDefault="0014442D" w:rsidP="0014442D">
                          <w:pPr>
                            <w:jc w:val="center"/>
                          </w:pPr>
                        </w:p>
                      </w:txbxContent>
                    </v:textbox>
                  </v:shape>
                </v:group>
                <v:shape id="AutoShape 24" o:spid="_x0000_s1048" type="#_x0000_t109" style="position:absolute;left:2805;top:3818;width:3270;height:5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/jvcIA&#10;AADbAAAADwAAAGRycy9kb3ducmV2LnhtbESP3YrCMBSE7xd8h3AE79ZUXUWqUaogyF4I/jzAsTm2&#10;xeakNlGrT28EwcthZr5hpvPGlOJGtSssK+h1IxDEqdUFZwoO+9XvGITzyBpLy6TgQQ7ms9bPFGNt&#10;77yl285nIkDYxagg976KpXRpTgZd11bEwTvZ2qAPss6krvEe4KaU/SgaSYMFh4UcK1rmlJ53V6Mg&#10;Kf/XtP87msvzmPnzKlkMi02jVKfdJBMQnhr/DX/aa62gP4D3l/AD5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f+O9wgAAANsAAAAPAAAAAAAAAAAAAAAAAJgCAABkcnMvZG93&#10;bnJldi54bWxQSwUGAAAAAAQABAD1AAAAhwMAAAAA&#10;" strokeweight="1.25pt"/>
                <v:shape id="Text Box 25" o:spid="_x0000_s1049" type="#_x0000_t202" style="position:absolute;left:2462;top:3845;width:3952;height: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4Fi8cA&#10;AADbAAAADwAAAGRycy9kb3ducmV2LnhtbESP3WrCQBSE7wt9h+UUelPqRgki0VVKRbCoSG2xvTxk&#10;T5PQ7NmQ3fzo07uC4OUwM98ws0VvStFS7QrLCoaDCARxanXBmYLvr9XrBITzyBpLy6TgRA4W88eH&#10;GSbadvxJ7cFnIkDYJagg975KpHRpTgbdwFbEwfuztUEfZJ1JXWMX4KaUoygaS4MFh4UcK3rPKf0/&#10;NEZBu4vi4zb9OTUvq+Xvx2S/dJvurNTzU/82BeGp9/fwrb3WCkYxXL+EH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Q+BYvHAAAA2wAAAA8AAAAAAAAAAAAAAAAAmAIAAGRy&#10;cy9kb3ducmV2LnhtbFBLBQYAAAAABAAEAPUAAACMAwAAAAA=&#10;" filled="f" stroked="f" strokeweight="1.25pt">
                  <v:textbox>
                    <w:txbxContent>
                      <w:p w:rsidR="0014442D" w:rsidRPr="00EE3062" w:rsidRDefault="0014442D" w:rsidP="0014442D">
                        <w:pPr>
                          <w:jc w:val="center"/>
                          <w:rPr>
                            <w:sz w:val="24"/>
                            <w:szCs w:val="24"/>
                            <w:lang w:val="en-US"/>
                          </w:rPr>
                        </w:pPr>
                        <w:r w:rsidRPr="00EE3062">
                          <w:rPr>
                            <w:sz w:val="24"/>
                            <w:szCs w:val="24"/>
                            <w:lang w:val="en-US"/>
                          </w:rPr>
                          <w:t>BUFFER[</w:t>
                        </w:r>
                        <w:proofErr w:type="spellStart"/>
                        <w:r w:rsidRPr="00EE3062">
                          <w:rPr>
                            <w:sz w:val="24"/>
                            <w:szCs w:val="24"/>
                            <w:lang w:val="en-US"/>
                          </w:rPr>
                          <w:t>c++</w:t>
                        </w:r>
                        <w:proofErr w:type="spellEnd"/>
                        <w:proofErr w:type="gramStart"/>
                        <w:r w:rsidRPr="00EE3062">
                          <w:rPr>
                            <w:sz w:val="24"/>
                            <w:szCs w:val="24"/>
                            <w:lang w:val="en-US"/>
                          </w:rPr>
                          <w:t>]=</w:t>
                        </w:r>
                        <w:proofErr w:type="spellStart"/>
                        <w:proofErr w:type="gramEnd"/>
                        <w:r w:rsidRPr="00EE3062">
                          <w:rPr>
                            <w:sz w:val="24"/>
                            <w:szCs w:val="24"/>
                            <w:lang w:val="en-US"/>
                          </w:rPr>
                          <w:t>ADC_data</w:t>
                        </w:r>
                        <w:proofErr w:type="spellEnd"/>
                      </w:p>
                      <w:p w:rsidR="0014442D" w:rsidRPr="00AA12C7" w:rsidRDefault="0014442D" w:rsidP="0014442D">
                        <w:pPr>
                          <w:jc w:val="center"/>
                          <w:rPr>
                            <w:sz w:val="22"/>
                            <w:szCs w:val="22"/>
                          </w:rPr>
                        </w:pPr>
                      </w:p>
                    </w:txbxContent>
                  </v:textbox>
                </v:shape>
                <v:line id="Line 26" o:spid="_x0000_s1050" style="position:absolute;visibility:visible;mso-wrap-style:square" from="4443,3579" to="4443,38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jkVMMAAADbAAAADwAAAGRycy9kb3ducmV2LnhtbESPQYvCMBSE78L+h/AWvGlqQV2qUWTB&#10;RT0I2hXx9mjetmWbl9LEWv+9EQSPw8x8w8yXnalES40rLSsYDSMQxJnVJecKftP14AuE88gaK8uk&#10;4E4OlouP3hwTbW98oPbocxEg7BJUUHhfJ1K6rCCDbmhr4uD92cagD7LJpW7wFuCmknEUTaTBksNC&#10;gTV9F5T9H69GQda61kzj81auKf3pLnt72uVWqf5nt5qB8NT5d/jV3mgF8RieX8IPkI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R45FTDAAAA2wAAAA8AAAAAAAAAAAAA&#10;AAAAoQIAAGRycy9kb3ducmV2LnhtbFBLBQYAAAAABAAEAPkAAACRAwAAAAA=&#10;" strokeweight="1pt">
                  <v:stroke endarrow="block"/>
                </v:line>
                <v:line id="Line 27" o:spid="_x0000_s1051" style="position:absolute;visibility:visible;mso-wrap-style:square" from="4443,4317" to="4443,4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D/bsQAAADbAAAADwAAAGRycy9kb3ducmV2LnhtbESPT2sCMRTE74LfITyhN83qQetqFHER&#10;eqgF/9Dz6+a5Wdy8LJt0Tb99IxR6HGbmN8x6G20jeup87VjBdJKBIC6drrlScL0cxq8gfEDW2Dgm&#10;BT/kYbsZDtaYa/fgE/XnUIkEYZ+jAhNCm0vpS0MW/cS1xMm7uc5iSLKrpO7wkeC2kbMsm0uLNacF&#10;gy3tDZX387dVsDDFSS5k8X75KPp6uozH+Pm1VOplFHcrEIFi+A//td+0gtkcnl/SD5Cb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cP9uxAAAANsAAAAPAAAAAAAAAAAA&#10;AAAAAKECAABkcnMvZG93bnJldi54bWxQSwUGAAAAAAQABAD5AAAAkgMAAAAA&#10;">
                  <v:stroke endarrow="block"/>
                </v:line>
                <v:group id="Group 28" o:spid="_x0000_s1052" style="position:absolute;left:4960;top:6262;width:2380;height:674" coordorigin="4900,5201" coordsize="2414,7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<v:shape id="AutoShape 29" o:spid="_x0000_s1053" type="#_x0000_t110" style="position:absolute;left:4900;top:5201;width:2414;height:7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A698EA&#10;AADbAAAADwAAAGRycy9kb3ducmV2LnhtbERPTYvCMBC9C/sfwix4EU0trEg1yqK4eNlDq4LHsRnb&#10;YjPpNllt/705CB4f73u57kwt7tS6yrKC6SQCQZxbXXGh4HjYjecgnEfWWFsmBT05WK8+BktMtH1w&#10;SvfMFyKEsEtQQel9k0jp8pIMuoltiAN3ta1BH2BbSN3iI4SbWsZRNJMGKw4NJTa0KSm/Zf9Gwej6&#10;k/5duuzQn2Papl+yP01/N0oNP7vvBQhPnX+LX+69VhCHseFL+AFy9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gOvfBAAAA2wAAAA8AAAAAAAAAAAAAAAAAmAIAAGRycy9kb3du&#10;cmV2LnhtbFBLBQYAAAAABAAEAPUAAACGAwAAAAA=&#10;" strokeweight="1.25pt"/>
                  <v:shape id="Text Box 30" o:spid="_x0000_s1054" type="#_x0000_t202" style="position:absolute;left:5242;top:5334;width:1783;height: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+qFccA&#10;AADbAAAADwAAAGRycy9kb3ducmV2LnhtbESPQWvCQBSE70L/w/IKXqRuFBGbuoooQouV0ihtj4/s&#10;axKafRuyaxL99W5B8DjMzDfMfNmZUjRUu8KygtEwAkGcWl1wpuB42D7NQDiPrLG0TArO5GC5eOjN&#10;Mda25U9qEp+JAGEXo4Lc+yqW0qU5GXRDWxEH79fWBn2QdSZ1jW2Am1KOo2gqDRYcFnKsaJ1T+pec&#10;jIJmH02+3tPv82mw3fy8zT42btdelOo/dqsXEJ46fw/f2q9awfgZ/r+EHyA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o/qhXHAAAA2wAAAA8AAAAAAAAAAAAAAAAAmAIAAGRy&#10;cy9kb3ducmV2LnhtbFBLBQYAAAAABAAEAPUAAACMAwAAAAA=&#10;" filled="f" stroked="f" strokeweight="1.25pt">
                    <v:textbox>
                      <w:txbxContent>
                        <w:p w:rsidR="0014442D" w:rsidRDefault="0014442D" w:rsidP="0014442D">
                          <w:pPr>
                            <w:jc w:val="center"/>
                          </w:pPr>
                          <w:proofErr w:type="spellStart"/>
                          <w:proofErr w:type="gramStart"/>
                          <w:r>
                            <w:rPr>
                              <w:lang w:val="en-US"/>
                            </w:rPr>
                            <w:t>i</w:t>
                          </w:r>
                          <w:proofErr w:type="spellEnd"/>
                          <w:proofErr w:type="gramEnd"/>
                          <w:r>
                            <w:rPr>
                              <w:lang w:val="en-US"/>
                            </w:rPr>
                            <w:t>==8</w:t>
                          </w:r>
                        </w:p>
                      </w:txbxContent>
                    </v:textbox>
                  </v:shape>
                </v:group>
                <v:group id="Group 31" o:spid="_x0000_s1055" style="position:absolute;left:4287;top:9127;width:2726;height:684" coordorigin="1131,7220" coordsize="2765,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  <v:shape id="AutoShape 32" o:spid="_x0000_s1056" type="#_x0000_t110" style="position:absolute;left:1255;top:7220;width:2414;height:7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MFt8UA&#10;AADbAAAADwAAAGRycy9kb3ducmV2LnhtbESPQWvCQBSE74L/YXmCF6mbKC0ldRWxVLz0kKjg8Zl9&#10;JqHZtzG7avLv3UKhx2FmvmEWq87U4k6tqywriKcRCOLc6ooLBYf918s7COeRNdaWSUFPDlbL4WCB&#10;ibYPTume+UIECLsEFZTeN4mULi/JoJvahjh4F9sa9EG2hdQtPgLc1HIWRW/SYMVhocSGNiXlP9nN&#10;KJhctun13GX7/jSjz/RV9sf4e6PUeNStP0B46vx/+K+90wrmMfx+CT9AL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AwW3xQAAANsAAAAPAAAAAAAAAAAAAAAAAJgCAABkcnMv&#10;ZG93bnJldi54bWxQSwUGAAAAAAQABAD1AAAAigMAAAAA&#10;" strokeweight="1.25pt"/>
                  <v:shape id="Text Box 33" o:spid="_x0000_s1057" type="#_x0000_t202" style="position:absolute;left:1131;top:7358;width:2765;height:6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KuuccA&#10;AADbAAAADwAAAGRycy9kb3ducmV2LnhtbESP3WrCQBSE74W+w3IK3kjd+EOR1FVEEVqsSKO0vTxk&#10;T5PQ7NmQXZPo07sFoZfDzHzDzJedKUVDtSssKxgNIxDEqdUFZwpOx+3TDITzyBpLy6TgQg6Wi4fe&#10;HGNtW/6gJvGZCBB2MSrIva9iKV2ak0E3tBVx8H5sbdAHWWdS19gGuCnlOIqepcGCw0KOFa1zSn+T&#10;s1HQ7KPp53v6dTkPtpvvt9lh43btVan+Y7d6AeGp8//he/tVK5iM4e9L+AFyc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CrrnHAAAA2wAAAA8AAAAAAAAAAAAAAAAAmAIAAGRy&#10;cy9kb3ducmV2LnhtbFBLBQYAAAAABAAEAPUAAACMAwAAAAA=&#10;" filled="f" stroked="f" strokeweight="1.25pt">
                    <v:textbox>
                      <w:txbxContent>
                        <w:p w:rsidR="0014442D" w:rsidRPr="00516EF4" w:rsidRDefault="0014442D" w:rsidP="0014442D">
                          <w:pPr>
                            <w:jc w:val="center"/>
                          </w:pPr>
                          <w:r>
                            <w:rPr>
                              <w:lang w:val="en-US"/>
                            </w:rPr>
                            <w:t>n&gt;</w:t>
                          </w:r>
                          <w:r>
                            <w:t>1</w:t>
                          </w:r>
                          <w:r>
                            <w:rPr>
                              <w:lang w:val="en-US"/>
                            </w:rPr>
                            <w:t>9</w:t>
                          </w:r>
                          <w:r>
                            <w:t>5</w:t>
                          </w:r>
                          <w:r>
                            <w:rPr>
                              <w:lang w:val="en-US"/>
                            </w:rPr>
                            <w:t xml:space="preserve">0 </w:t>
                          </w:r>
                          <w:r>
                            <w:t>об/</w:t>
                          </w:r>
                          <w:proofErr w:type="spellStart"/>
                          <w:r>
                            <w:t>хв</w:t>
                          </w:r>
                          <w:proofErr w:type="spellEnd"/>
                        </w:p>
                      </w:txbxContent>
                    </v:textbox>
                  </v:shape>
                </v:group>
                <v:group id="Group 34" o:spid="_x0000_s1058" style="position:absolute;left:1418;top:8413;width:2727;height:685" coordorigin="1131,7220" coordsize="2765,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<v:shape id="AutoShape 35" o:spid="_x0000_s1059" type="#_x0000_t110" style="position:absolute;left:1255;top:7220;width:2414;height:7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SmL8UA&#10;AADbAAAADwAAAGRycy9kb3ducmV2LnhtbESPQWvCQBSE7wX/w/IEL6VutFZKdBWxKL14SLTQ4zP7&#10;TILZt2l21eTfu4LQ4zAz3zDzZWsqcaXGlZYVjIYRCOLM6pJzBYf95u0ThPPIGivLpKAjB8tF72WO&#10;sbY3Tuia+lwECLsYFRTe17GULivIoBvamjh4J9sY9EE2udQN3gLcVHIcRVNpsOSwUGBN64Kyc3ox&#10;Cl5P2+Tv2Kb77ndMX8mH7H5Gu7VSg367moHw1Pr/8LP9rRW8T+DxJfwA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dKYvxQAAANsAAAAPAAAAAAAAAAAAAAAAAJgCAABkcnMv&#10;ZG93bnJldi54bWxQSwUGAAAAAAQABAD1AAAAigMAAAAA&#10;" strokeweight="1.25pt"/>
                  <v:shape id="Text Box 36" o:spid="_x0000_s1060" type="#_x0000_t202" style="position:absolute;left:1131;top:7358;width:2765;height:6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s2zccA&#10;AADbAAAADwAAAGRycy9kb3ducmV2LnhtbESPQWvCQBSE7wX/w/KEXkQ3rbVI6ipSERRbpFqqx0f2&#10;NQlm34bsmkR/vVsQehxm5htmMmtNIWqqXG5ZwdMgAkGcWJ1zquB7v+yPQTiPrLGwTAou5GA27TxM&#10;MNa24S+qdz4VAcIuRgWZ92UspUsyMugGtiQO3q+tDPogq1TqCpsAN4V8jqJXaTDnsJBhSe8ZJafd&#10;2SioP6OXn4/kcDn3lovjerxduE1zVeqx287fQHhq/X/43l5pBcMR/H0JP0BO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6rNs3HAAAA2wAAAA8AAAAAAAAAAAAAAAAAmAIAAGRy&#10;cy9kb3ducmV2LnhtbFBLBQYAAAAABAAEAPUAAACMAwAAAAA=&#10;" filled="f" stroked="f" strokeweight="1.25pt">
                    <v:textbox>
                      <w:txbxContent>
                        <w:p w:rsidR="0014442D" w:rsidRPr="00516EF4" w:rsidRDefault="0014442D" w:rsidP="0014442D">
                          <w:pPr>
                            <w:jc w:val="center"/>
                          </w:pPr>
                          <w:r>
                            <w:rPr>
                              <w:lang w:val="en-US"/>
                            </w:rPr>
                            <w:t>n&gt;9</w:t>
                          </w:r>
                          <w:r>
                            <w:t>5</w:t>
                          </w:r>
                          <w:r>
                            <w:rPr>
                              <w:lang w:val="en-US"/>
                            </w:rPr>
                            <w:t xml:space="preserve">0 </w:t>
                          </w:r>
                          <w:r>
                            <w:t>об/</w:t>
                          </w:r>
                          <w:proofErr w:type="spellStart"/>
                          <w:r>
                            <w:t>хв</w:t>
                          </w:r>
                          <w:proofErr w:type="spellEnd"/>
                        </w:p>
                      </w:txbxContent>
                    </v:textbox>
                  </v:shape>
                </v:group>
                <v:group id="Group 37" o:spid="_x0000_s1061" style="position:absolute;left:7291;top:9739;width:2727;height:685" coordorigin="1131,7220" coordsize="2765,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  <v:shape id="AutoShape 38" o:spid="_x0000_s1062" type="#_x0000_t110" style="position:absolute;left:1255;top:7220;width:2414;height:7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Y4WMUA&#10;AADbAAAADwAAAGRycy9kb3ducmV2LnhtbESPQWvCQBSE7wX/w/IEL6VutFhLdBWxKL14SLTQ4zP7&#10;TILZt2l21eTfu4LQ4zAz3zDzZWsqcaXGlZYVjIYRCOLM6pJzBYf95u0ThPPIGivLpKAjB8tF72WO&#10;sbY3Tuia+lwECLsYFRTe17GULivIoBvamjh4J9sY9EE2udQN3gLcVHIcRR/SYMlhocCa1gVl5/Ri&#10;FLyetsnfsU333e+YvpKJ7H5Gu7VSg367moHw1Pr/8LP9rRW8T+HxJfwA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pjhYxQAAANsAAAAPAAAAAAAAAAAAAAAAAJgCAABkcnMv&#10;ZG93bnJldi54bWxQSwUGAAAAAAQABAD1AAAAigMAAAAA&#10;" strokeweight="1.25pt"/>
                  <v:shape id="Text Box 39" o:spid="_x0000_s1063" type="#_x0000_t202" style="position:absolute;left:1131;top:7358;width:2765;height:6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qZU8MA&#10;AADbAAAADwAAAGRycy9kb3ducmV2LnhtbERPTWvCQBC9F/wPywheSt1URSS6ilSEFhXRlupxyI5J&#10;MDsbsmsS/fXuodDj433PFq0pRE2Vyy0reO9HIIgTq3NOFfx8r98mIJxH1lhYJgV3crCYd15mGGvb&#10;8IHqo09FCGEXo4LM+zKW0iUZGXR9WxIH7mIrgz7AKpW6wiaEm0IOomgsDeYcGjIs6SOj5Hq8GQX1&#10;Lhr9bpPT/fa6Xp2/JvuV2zQPpXrddjkF4an1/+I/96dWMAxjw5fwA+T8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KqZU8MAAADbAAAADwAAAAAAAAAAAAAAAACYAgAAZHJzL2Rv&#10;d25yZXYueG1sUEsFBgAAAAAEAAQA9QAAAIgDAAAAAA==&#10;" filled="f" stroked="f" strokeweight="1.25pt">
                    <v:textbox>
                      <w:txbxContent>
                        <w:p w:rsidR="0014442D" w:rsidRPr="00516EF4" w:rsidRDefault="0014442D" w:rsidP="0014442D">
                          <w:pPr>
                            <w:jc w:val="center"/>
                          </w:pPr>
                          <w:r>
                            <w:rPr>
                              <w:lang w:val="en-US"/>
                            </w:rPr>
                            <w:t>n&gt;</w:t>
                          </w:r>
                          <w:r>
                            <w:t>2</w:t>
                          </w:r>
                          <w:r>
                            <w:rPr>
                              <w:lang w:val="en-US"/>
                            </w:rPr>
                            <w:t>9</w:t>
                          </w:r>
                          <w:r>
                            <w:t>5</w:t>
                          </w:r>
                          <w:r>
                            <w:rPr>
                              <w:lang w:val="en-US"/>
                            </w:rPr>
                            <w:t xml:space="preserve">0 </w:t>
                          </w:r>
                          <w:r>
                            <w:t>об/</w:t>
                          </w:r>
                          <w:proofErr w:type="spellStart"/>
                          <w:r>
                            <w:t>хв</w:t>
                          </w:r>
                          <w:proofErr w:type="spellEnd"/>
                        </w:p>
                      </w:txbxContent>
                    </v:textbox>
                  </v:shape>
                </v:group>
                <v:line id="Line 40" o:spid="_x0000_s1064" style="position:absolute;visibility:visible;mso-wrap-style:square" from="5628,4828" to="6155,4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ETtcMAAADbAAAADwAAAGRycy9kb3ducmV2LnhtbESP3WoCMRSE7wXfIRyhd5q1BamrUURb&#10;qPRC/HmA4+a4Wd2cLEmqW5++EQpeDjPzDTOdt7YWV/KhcqxgOMhAEBdOV1wqOOw/++8gQkTWWDsm&#10;Bb8UYD7rdqaYa3fjLV13sRQJwiFHBSbGJpcyFIYshoFriJN3ct5iTNKXUnu8Jbit5WuWjaTFitOC&#10;wYaWhorL7scqWPvj92V4L4088tp/1JvVONizUi+9djEBEamNz/B/+0sreBvD40v6AXL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fRE7XDAAAA2wAAAA8AAAAAAAAAAAAA&#10;AAAAoQIAAGRycy9kb3ducmV2LnhtbFBLBQYAAAAABAAEAPkAAACRAwAAAAA=&#10;" strokeweight="1pt"/>
                <v:line id="Line 41" o:spid="_x0000_s1065" style="position:absolute;visibility:visible;mso-wrap-style:square" from="6158,4834" to="6158,5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CibL8AAADbAAAADwAAAGRycy9kb3ducmV2LnhtbERPTYvCMBC9C/6HMII3TRVR6RpFBEU9&#10;CFZF9jY0s23ZZlKaWOu/NwfB4+N9L1atKUVDtSssKxgNIxDEqdUFZwqul+1gDsJ5ZI2lZVLwIger&#10;ZbezwFjbJ5+pSXwmQgi7GBXk3lexlC7NyaAb2oo4cH+2NugDrDOpa3yGcFPKcRRNpcGCQ0OOFW1y&#10;Sv+Th1GQNq4xs/H9ILd02bW/J3s7Zlapfq9d/4Dw1Pqv+OPeawWTsD58CT9AL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dCibL8AAADbAAAADwAAAAAAAAAAAAAAAACh&#10;AgAAZHJzL2Rvd25yZXYueG1sUEsFBgAAAAAEAAQA+QAAAI0DAAAAAA==&#10;" strokeweight="1pt">
                  <v:stroke endarrow="block"/>
                </v:line>
                <v:line id="Line 42" o:spid="_x0000_s1066" style="position:absolute;visibility:visible;mso-wrap-style:square" from="6158,6038" to="6158,6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H98QAAADbAAAADwAAAGRycy9kb3ducmV2LnhtbESPT2vCQBTE7wW/w/IEb3VjECtpNlKE&#10;iHoo1D+It0f2NQnNvg3ZNcZv3y0UPA4z8xsmXQ2mET11rrasYDaNQBAXVtdcKjgd89clCOeRNTaW&#10;ScGDHKyy0UuKibZ3/qL+4EsRIOwSVFB53yZSuqIig25qW+LgfdvOoA+yK6Xu8B7gppFxFC2kwZrD&#10;QoUtrSsqfg43o6DoXW/e4stO5nTcDNdPe96XVqnJePh4B+Fp8M/wf3urFcxn8Pcl/ACZ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nAf3xAAAANsAAAAPAAAAAAAAAAAA&#10;AAAAAKECAABkcnMvZG93bnJldi54bWxQSwUGAAAAAAQABAD5AAAAkgMAAAAA&#10;" strokeweight="1pt">
                  <v:stroke endarrow="block"/>
                </v:line>
                <v:line id="Line 43" o:spid="_x0000_s1067" style="position:absolute;visibility:visible;mso-wrap-style:square" from="7334,6594" to="8171,65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  <v:line id="Line 44" o:spid="_x0000_s1068" style="position:absolute;visibility:visible;mso-wrap-style:square" from="8171,6604" to="8171,7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I8G8MAAADbAAAADwAAAGRycy9kb3ducmV2LnhtbESPQYvCMBSE74L/IbwFb5quii5do4ig&#10;qAfBuiJ7ezRv27LNS2lirf/eCILHYWa+YWaL1pSiodoVlhV8DiIQxKnVBWcKfk7r/hcI55E1lpZJ&#10;wZ0cLObdzgxjbW98pCbxmQgQdjEqyL2vYildmpNBN7AVcfD+bG3QB1lnUtd4C3BTymEUTaTBgsNC&#10;jhWtckr/k6tRkDauMdPhZSfXdNq0vwd73mdWqd5Hu/wG4an17/CrvdUKxiN4fgk/QM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kCPBvDAAAA2wAAAA8AAAAAAAAAAAAA&#10;AAAAoQIAAGRycy9kb3ducmV2LnhtbFBLBQYAAAAABAAEAPkAAACRAwAAAAA=&#10;" strokeweight="1pt">
                  <v:stroke endarrow="block"/>
                </v:line>
                <v:line id="Line 45" o:spid="_x0000_s1069" style="position:absolute;visibility:visible;mso-wrap-style:square" from="8171,7694" to="8171,78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EhIsQAAADbAAAADwAAAGRycy9kb3ducmV2LnhtbESPS2vDMBCE74X8B7GB3Bo5JeThRgmh&#10;ppBDU8iDnrfW1jKxVsZSHfXfR4FCjsPMfMOsNtE2oqfO144VTMYZCOLS6ZorBefT+/MChA/IGhvH&#10;pOCPPGzWg6cV5tpd+UD9MVQiQdjnqMCE0OZS+tKQRT92LXHyflxnMSTZVVJ3eE1w28iXLJtJizWn&#10;BYMtvRkqL8dfq2BuioOcy+Lj9Fn09WQZ9/Hre6nUaBi3ryACxfAI/7d3WsF0Cvcv6QfI9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MSEixAAAANsAAAAPAAAAAAAAAAAA&#10;AAAAAKECAABkcnMvZG93bnJldi54bWxQSwUGAAAAAAQABAD5AAAAkgMAAAAA&#10;">
                  <v:stroke endarrow="block"/>
                </v:line>
                <v:line id="Line 46" o:spid="_x0000_s1070" style="position:absolute;visibility:visible;mso-wrap-style:square" from="8166,8690" to="8166,89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2EucQAAADbAAAADwAAAGRycy9kb3ducmV2LnhtbESPQWsCMRSE70L/Q3iF3jSr1Kpbo0gX&#10;wYMV1NLz6+Z1s3TzsmzSNf57Uyh4HGbmG2a5jrYRPXW+dqxgPMpAEJdO11wp+Dhvh3MQPiBrbByT&#10;git5WK8eBkvMtbvwkfpTqESCsM9RgQmhzaX0pSGLfuRa4uR9u85iSLKrpO7wkuC2kZMse5EWa04L&#10;Blt6M1T+nH6tgpkpjnImi/35UPT1eBHf4+fXQqmnx7h5BREohnv4v73TCp6n8Pcl/QC5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fYS5xAAAANsAAAAPAAAAAAAAAAAA&#10;AAAAAKECAABkcnMvZG93bnJldi54bWxQSwUGAAAAAAQABAD5AAAAkgMAAAAA&#10;">
                  <v:stroke endarrow="block"/>
                </v:line>
                <v:line id="Line 47" o:spid="_x0000_s1071" style="position:absolute;flip:x;visibility:visible;mso-wrap-style:square" from="6056,8937" to="8166,89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3pZ8UAAADbAAAADwAAAGRycy9kb3ducmV2LnhtbESPX2vCMBTF3wd+h3AFX8aaOkZ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R3pZ8UAAADbAAAADwAAAAAAAAAA&#10;AAAAAAChAgAAZHJzL2Rvd25yZXYueG1sUEsFBgAAAAAEAAQA+QAAAJMDAAAAAA==&#10;" strokeweight="1pt"/>
                <v:line id="Line 48" o:spid="_x0000_s1072" style="position:absolute;flip:y;visibility:visible;mso-wrap-style:square" from="6055,7957" to="6055,89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FM/MMAAADbAAAADwAAAGRycy9kb3ducmV2LnhtbESPS4vCMBSF94L/IVzBjWjqMPioRhFh&#10;QAZc6Ajq7tJc22pzU5po6783gjDLw3l8nPmyMYV4UOVyywqGgwgEcWJ1zqmCw99PfwLCeWSNhWVS&#10;8CQHy0W7NcdY25p39Nj7VIQRdjEqyLwvYyldkpFBN7AlcfAutjLog6xSqSusw7gp5FcUjaTBnAMh&#10;w5LWGSW3/d0EyHWdnrdXSo7TY/lbj4a9+nS6K9XtNKsZCE+N/w9/2hut4HsM7y/hB8jF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RTPzDAAAA2wAAAA8AAAAAAAAAAAAA&#10;AAAAoQIAAGRycy9kb3ducmV2LnhtbFBLBQYAAAAABAAEAPkAAACRAwAAAAA=&#10;" strokeweight="1pt"/>
                <v:line id="Line 49" o:spid="_x0000_s1073" style="position:absolute;flip:x;visibility:visible;mso-wrap-style:square" from="2758,7951" to="6053,7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87YjsIAAADbAAAADwAAAGRycy9kb3ducmV2LnhtbERPS2vCQBC+F/wPywheSt0oRTR1FREK&#10;RejBB2hvQ3aaRLOzIbua+O+dg+Dx43vPl52r1I2aUHo2MBomoIgzb0vODRz23x9TUCEiW6w8k4E7&#10;BVguem9zTK1veUu3XcyVhHBI0UARY51qHbKCHIahr4mF+/eNwyiwybVtsJVwV+lxkky0w5KlocCa&#10;1gVll93VScl5nf/9nik7zo71pp2M3tvT6WrMoN+tvkBF6uJL/HT/WAOfMla+yA/Qi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87YjsIAAADbAAAADwAAAAAAAAAAAAAA&#10;AAChAgAAZHJzL2Rvd25yZXYueG1sUEsFBgAAAAAEAAQA+QAAAJADAAAAAA==&#10;" strokeweight="1pt"/>
                <v:line id="Line 50" o:spid="_x0000_s1074" style="position:absolute;visibility:visible;mso-wrap-style:square" from="2756,7956" to="2756,83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COvMQAAADbAAAADwAAAGRycy9kb3ducmV2LnhtbESPzWrDMBCE74W8g9hAb42cEprYiRJK&#10;TaCHppAfct5YW8vUWhlLddS3rwKFHIeZ+YZZbaJtxUC9bxwrmE4yEMSV0w3XCk7H7dMChA/IGlvH&#10;pOCXPGzWo4cVFtpdeU/DIdQiQdgXqMCE0BVS+sqQRT9xHXHyvlxvMSTZ11L3eE1w28rnLHuRFhtO&#10;CwY7ejNUfR9+rIK5KfdyLsuP42c5NNM87uL5kiv1OI6vSxCBYriH/9vvWsEsh9uX9APk+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MI68xAAAANsAAAAPAAAAAAAAAAAA&#10;AAAAAKECAABkcnMvZG93bnJldi54bWxQSwUGAAAAAAQABAD5AAAAkgMAAAAA&#10;">
                  <v:stroke endarrow="block"/>
                </v:line>
                <v:shape id="AutoShape 51" o:spid="_x0000_s1075" type="#_x0000_t109" style="position:absolute;left:4824;top:10174;width:1481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sOt70A&#10;AADbAAAADwAAAGRycy9kb3ducmV2LnhtbERPSwrCMBDdC94hjOBOU0VFqlGqIIgLwc8BxmZsi82k&#10;NlGrpzcLweXj/efLxpTiSbUrLCsY9CMQxKnVBWcKzqdNbwrCeWSNpWVS8CYHy0W7NcdY2xcf6Hn0&#10;mQgh7GJUkHtfxVK6NCeDrm8r4sBdbW3QB1hnUtf4CuGmlMMomkiDBYeGHCta55Tejg+jICl3WzqN&#10;Lub+uWT+tklW42LfKNXtNMkMhKfG/8U/91YrGIf14Uv4AXLxB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rasOt70AAADbAAAADwAAAAAAAAAAAAAAAACYAgAAZHJzL2Rvd25yZXYu&#10;eG1sUEsFBgAAAAAEAAQA9QAAAIIDAAAAAA==&#10;" strokeweight="1.25pt"/>
                <v:line id="Line 52" o:spid="_x0000_s1076" style="position:absolute;visibility:visible;mso-wrap-style:square" from="3901,8753" to="5606,87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j6E8QAAADbAAAADwAAAGRycy9kb3ducmV2LnhtbESP0WoCMRRE34X+Q7iFvtXsFix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ePoTxAAAANsAAAAPAAAAAAAAAAAA&#10;AAAAAKECAABkcnMvZG93bnJldi54bWxQSwUGAAAAAAQABAD5AAAAkgMAAAAA&#10;" strokeweight="1pt"/>
                <v:line id="Line 53" o:spid="_x0000_s1077" style="position:absolute;visibility:visible;mso-wrap-style:square" from="5609,8753" to="5609,9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02KEMQAAADbAAAADwAAAGRycy9kb3ducmV2LnhtbESPT2sCMRTE74V+h/AK3mpWwaqrUUoX&#10;wYMt+AfPz81zs3TzsmzSNX77plDwOMzMb5jlOtpG9NT52rGC0TADQVw6XXOl4HTcvM5A+ICssXFM&#10;Cu7kYb16flpirt2N99QfQiUShH2OCkwIbS6lLw1Z9EPXEifv6jqLIcmukrrDW4LbRo6z7E1arDkt&#10;GGzpw1D5ffixCqam2MupLHbHr6KvR/P4Gc+XuVKDl/i+ABEohkf4v73VCiZj+PuSfoB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TYoQxAAAANsAAAAPAAAAAAAAAAAA&#10;AAAAAKECAABkcnMvZG93bnJldi54bWxQSwUGAAAAAAQABAD5AAAAkgMAAAAA&#10;">
                  <v:stroke endarrow="block"/>
                </v:line>
                <v:line id="Line 54" o:spid="_x0000_s1078" style="position:absolute;visibility:visible;mso-wrap-style:square" from="6785,9456" to="8599,9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+bB/8MAAADbAAAADwAAAGRycy9kb3ducmV2LnhtbESP0WoCMRRE3wv+Q7gF3zRrpcWuRpGq&#10;UPFB1H7AdXPdbN3cLEnUbb/eFIQ+DjNzhpnMWluLK/lQOVYw6GcgiAunKy4VfB1WvRGIEJE11o5J&#10;wQ8FmE07TxPMtbvxjq77WIoE4ZCjAhNjk0sZCkMWQ981xMk7OW8xJulLqT3eEtzW8iXL3qTFitOC&#10;wYY+DBXn/cUqWPvj5jz4LY088tov6+3iPdhvpbrP7XwMIlIb/8OP9qdW8Dq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vmwf/DAAAA2wAAAA8AAAAAAAAAAAAA&#10;AAAAoQIAAGRycy9kb3ducmV2LnhtbFBLBQYAAAAABAAEAPkAAACRAwAAAAA=&#10;" strokeweight="1pt"/>
                <v:line id="Line 55" o:spid="_x0000_s1079" style="position:absolute;visibility:visible;mso-wrap-style:square" from="8599,9456" to="8599,97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+i3/8QAAADbAAAADwAAAGRycy9kb3ducmV2LnhtbESPQWsCMRSE70L/Q3iF3jSr1Kpbo0gX&#10;wYMV1NLz6+Z1s3TzsmzSNf57Uyh4HGbmG2a5jrYRPXW+dqxgPMpAEJdO11wp+Dhvh3MQPiBrbByT&#10;git5WK8eBkvMtbvwkfpTqESCsM9RgQmhzaX0pSGLfuRa4uR9u85iSLKrpO7wkuC2kZMse5EWa04L&#10;Blt6M1T+nH6tgpkpjnImi/35UPT1eBHf4+fXQqmnx7h5BREohnv4v73TCqbP8Pcl/QC5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6Lf/xAAAANsAAAAPAAAAAAAAAAAA&#10;AAAAAKECAABkcnMvZG93bnJldi54bWxQSwUGAAAAAAQABAD5AAAAkgMAAAAA&#10;">
                  <v:stroke endarrow="block"/>
                </v:line>
                <v:line id="Line 56" o:spid="_x0000_s1080" style="position:absolute;flip:x;visibility:visible;mso-wrap-style:square" from="1332,8743" to="1560,87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bhzcQAAADbAAAADwAAAGRycy9kb3ducmV2LnhtbESPS2vCQBSF9wX/w3AFN0UnChGNjiKB&#10;Qil0oS2ou0vmmkQzd0Jm8ui/7wiFLg/n8XG2+8FUoqPGlZYVzGcRCOLM6pJzBd9fb9MVCOeRNVaW&#10;ScEPOdjvRi9bTLTt+UjdyecijLBLUEHhfZ1I6bKCDLqZrYmDd7ONQR9kk0vdYB/GTSUXUbSUBksO&#10;hAJrSgvKHqfWBMg9za+fd8rO63P90S/nr/3l0io1GQ+HDQhPg/8P/7XftYI4hueX8APk7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FuHNxAAAANsAAAAPAAAAAAAAAAAA&#10;AAAAAKECAABkcnMvZG93bnJldi54bWxQSwUGAAAAAAQABAD5AAAAkgMAAAAA&#10;" strokeweight="1pt"/>
                <v:line id="Line 57" o:spid="_x0000_s1081" style="position:absolute;visibility:visible;mso-wrap-style:square" from="1321,8743" to="1321,92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FiZ8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kWJnxAAAANsAAAAPAAAAAAAAAAAA&#10;AAAAAKECAABkcnMvZG93bnJldi54bWxQSwUGAAAAAAQABAD5AAAAkgMAAAAA&#10;" strokeweight="1pt"/>
                <v:line id="Line 58" o:spid="_x0000_s1082" style="position:absolute;visibility:visible;mso-wrap-style:square" from="1321,9255" to="2696,92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N3H/MMAAADbAAAADwAAAGRycy9kb3ducmV2LnhtbESP0WoCMRRE3wv+Q7gF3zRrw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dx/zDAAAA2wAAAA8AAAAAAAAAAAAA&#10;AAAAoQIAAGRycy9kb3ducmV2LnhtbFBLBQYAAAAABAAEAPkAAACRAwAAAAA=&#10;" strokeweight="1pt"/>
                <v:line id="Line 59" o:spid="_x0000_s1083" style="position:absolute;visibility:visible;mso-wrap-style:square" from="2684,9255" to="2684,9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W9+sEAAADbAAAADwAAAGRycy9kb3ducmV2LnhtbERPz2vCMBS+C/4P4Qm72dTBptZGEctg&#10;h01Qx87P5q0pa15Kk9Xsv18OA48f3+9yF20nRhp861jBIstBENdOt9wo+Li8zFcgfEDW2DkmBb/k&#10;YbedTkostLvxicZzaEQKYV+gAhNCX0jpa0MWfeZ64sR9ucFiSHBopB7wlsJtJx/z/FlabDk1GOzp&#10;YKj+Pv9YBUtTneRSVm+XYzW2i3V8j5/XtVIPs7jfgAgUw138737VCp7S2P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pb36wQAAANsAAAAPAAAAAAAAAAAAAAAA&#10;AKECAABkcnMvZG93bnJldi54bWxQSwUGAAAAAAQABAD5AAAAjwMAAAAA&#10;">
                  <v:stroke endarrow="block"/>
                </v:line>
                <v:shape id="AutoShape 60" o:spid="_x0000_s1084" type="#_x0000_t109" style="position:absolute;left:1954;top:9474;width:1482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GnKsUA&#10;AADbAAAADwAAAGRycy9kb3ducmV2LnhtbESP0WrCQBRE3wv+w3KFvjUbpSlt6kZSQRAfhCb9gGv2&#10;moRk76bZraZ+vVso+DjMzBlmtZ5ML840utaygkUUgyCurG65VvBVbp9eQTiPrLG3TAp+ycE6mz2s&#10;MNX2wp90LnwtAoRdigoa74dUSlc1ZNBFdiAO3smOBn2QYy31iJcAN71cxvGLNNhyWGhwoE1DVVf8&#10;GAV5v99R+Xw039dj7btt/pG0h0mpx/mUv4PwNPl7+L+90wqSN/j7En6AzG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kacqxQAAANsAAAAPAAAAAAAAAAAAAAAAAJgCAABkcnMv&#10;ZG93bnJldi54bWxQSwUGAAAAAAQABAD1AAAAigMAAAAA&#10;" strokeweight="1.25pt"/>
                <v:shape id="Text Box 61" o:spid="_x0000_s1085" type="#_x0000_t202" style="position:absolute;left:1927;top:9607;width:1554;height:5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+6SMQA&#10;AADbAAAADwAAAGRycy9kb3ducmV2LnhtbERPy2rCQBTdC/2H4RbciE4qIhKdhFIRWqoUH6jLS+Y2&#10;Cc3cCZkxif36zkLo8nDeq7Q3lWipcaVlBS+TCARxZnXJuYLTcTNegHAeWWNlmRTcyUGaPA1WGGvb&#10;8Z7ag89FCGEXo4LC+zqW0mUFGXQTWxMH7ts2Bn2ATS51g10IN5WcRtFcGiw5NBRY01tB2c/hZhS0&#10;u2h23maX+220WV8/Fl9r99n9KjV87l+XIDz1/l/8cL9rBfOwPnwJP0Am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1vukjEAAAA2wAAAA8AAAAAAAAAAAAAAAAAmAIAAGRycy9k&#10;b3ducmV2LnhtbFBLBQYAAAAABAAEAPUAAACJAwAAAAA=&#10;" filled="f" stroked="f" strokeweight="1.25pt">
                  <v:textbox>
                    <w:txbxContent>
                      <w:p w:rsidR="0014442D" w:rsidRDefault="0014442D" w:rsidP="0014442D">
                        <w:pPr>
                          <w:rPr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sz w:val="24"/>
                            <w:szCs w:val="24"/>
                            <w:lang w:val="uk-UA"/>
                          </w:rPr>
                          <w:t>1 вхід АЦП</w:t>
                        </w:r>
                      </w:p>
                      <w:p w:rsidR="0014442D" w:rsidRDefault="0014442D" w:rsidP="0014442D">
                        <w:pPr>
                          <w:rPr>
                            <w:lang w:val="uk-UA"/>
                          </w:rPr>
                        </w:pPr>
                      </w:p>
                    </w:txbxContent>
                  </v:textbox>
                </v:shape>
                <v:shape id="AutoShape 62" o:spid="_x0000_s1086" type="#_x0000_t109" style="position:absolute;left:7297;top:10890;width:1426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thkcMA&#10;AADbAAAADwAAAGRycy9kb3ducmV2LnhtbESP0YrCMBRE3xf8h3AF39bUxRWppqUKgviwoPUDrs21&#10;LTY3tclq3a/fCIKPw8ycYZZpbxpxo87VlhVMxhEI4sLqmksFx3zzOQfhPLLGxjIpeJCDNBl8LDHW&#10;9s57uh18KQKEXYwKKu/bWEpXVGTQjW1LHLyz7Qz6ILtS6g7vAW4a+RVFM2mw5rBQYUvriorL4dco&#10;yJrdlvLpyVz/TqW/bLLVd/3TKzUa9tkChKfev8Ov9lYrmE3g+SX8AJ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IthkcMAAADbAAAADwAAAAAAAAAAAAAAAACYAgAAZHJzL2Rv&#10;d25yZXYueG1sUEsFBgAAAAAEAAQA9QAAAIgDAAAAAA==&#10;" strokeweight="1.25pt"/>
                <v:shape id="Text Box 63" o:spid="_x0000_s1087" type="#_x0000_t202" style="position:absolute;left:7242;top:11020;width:1637;height:5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GBpMYA&#10;AADbAAAADwAAAGRycy9kb3ducmV2LnhtbESP3WrCQBSE7wXfYTmCN6KbShGJriKKUGlL8Qf18pA9&#10;JsHs2ZBdk9in7xYKvRxm5htmvmxNIWqqXG5ZwcsoAkGcWJ1zquB03A6nIJxH1lhYJgVPcrBcdDtz&#10;jLVteE/1waciQNjFqCDzvoyldElGBt3IlsTBu9nKoA+ySqWusAlwU8hxFE2kwZzDQoYlrTNK7oeH&#10;UVB/Rq/nj+TyfAy2m+tu+rVx7823Uv1eu5qB8NT6//Bf+00rmIzh90v4AXLx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vGBpMYAAADbAAAADwAAAAAAAAAAAAAAAACYAgAAZHJz&#10;L2Rvd25yZXYueG1sUEsFBgAAAAAEAAQA9QAAAIsDAAAAAA==&#10;" filled="f" stroked="f" strokeweight="1.25pt">
                  <v:textbox>
                    <w:txbxContent>
                      <w:p w:rsidR="0014442D" w:rsidRDefault="0014442D" w:rsidP="0014442D">
                        <w:pPr>
                          <w:rPr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sz w:val="24"/>
                            <w:szCs w:val="24"/>
                          </w:rPr>
                          <w:t xml:space="preserve">3 </w:t>
                        </w:r>
                        <w:r>
                          <w:rPr>
                            <w:sz w:val="24"/>
                            <w:szCs w:val="24"/>
                            <w:lang w:val="uk-UA"/>
                          </w:rPr>
                          <w:t>вхід АЦП</w:t>
                        </w:r>
                      </w:p>
                      <w:p w:rsidR="0014442D" w:rsidRPr="000C3C72" w:rsidRDefault="0014442D" w:rsidP="0014442D"/>
                    </w:txbxContent>
                  </v:textbox>
                </v:shape>
                <v:shape id="Text Box 64" o:spid="_x0000_s1088" type="#_x0000_t202" style="position:absolute;left:4809;top:10296;width:1585;height:5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0kP8cA&#10;AADbAAAADwAAAGRycy9kb3ducmV2LnhtbESP3WrCQBSE7wXfYTlCb6Ru+oNIdBVRhJZWpFFaLw/Z&#10;YxLMng3ZNYl9+m5B8HKYmW+Y2aIzpWiodoVlBU+jCARxanXBmYLDfvM4AeE8ssbSMim4koPFvN+b&#10;Yaxty1/UJD4TAcIuRgW591UspUtzMuhGtiIO3snWBn2QdSZ1jW2Am1I+R9FYGiw4LORY0Sqn9Jxc&#10;jIJmG71+f6Y/18twsz6+T3Zr99H+KvUw6JZTEJ46fw/f2m9awfgF/r+EH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29JD/HAAAA2wAAAA8AAAAAAAAAAAAAAAAAmAIAAGRy&#10;cy9kb3ducmV2LnhtbFBLBQYAAAAABAAEAPUAAACMAwAAAAA=&#10;" filled="f" stroked="f" strokeweight="1.25pt">
                  <v:textbox>
                    <w:txbxContent>
                      <w:p w:rsidR="0014442D" w:rsidRDefault="0014442D" w:rsidP="0014442D">
                        <w:pPr>
                          <w:rPr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sz w:val="24"/>
                            <w:szCs w:val="24"/>
                            <w:lang w:val="uk-UA"/>
                          </w:rPr>
                          <w:t>2 вхід АЦП</w:t>
                        </w:r>
                      </w:p>
                      <w:p w:rsidR="0014442D" w:rsidRPr="000C3C72" w:rsidRDefault="0014442D" w:rsidP="0014442D"/>
                    </w:txbxContent>
                  </v:textbox>
                </v:shape>
                <v:line id="Line 65" o:spid="_x0000_s1089" style="position:absolute;flip:x;visibility:visible;mso-wrap-style:square" from="4154,9454" to="4420,94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aO68UAAADbAAAADwAAAGRycy9kb3ducmV2LnhtbESPX2vCMBTF3wd+h3AFX8aaOkZxnVFE&#10;EIbgw1Swe7s017ba3JQk2vrtl8Fgj4fz58eZLwfTijs531hWME1SEMSl1Q1XCo6HzcsMhA/IGlvL&#10;pOBBHpaL0dMcc217/qL7PlQijrDPUUEdQpdL6cuaDPrEdsTRO1tnMETpKqkd9nHctPI1TTNpsOFI&#10;qLGjdU3ldX8zEXJZV9+7C5Wn91O37bPpc18UN6Um42H1ASLQEP7Df+1PrSB7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TaO68UAAADbAAAADwAAAAAAAAAA&#10;AAAAAAChAgAAZHJzL2Rvd25yZXYueG1sUEsFBgAAAAAEAAQA+QAAAJMDAAAAAA==&#10;" strokeweight="1pt"/>
                <v:line id="Line 66" o:spid="_x0000_s1090" style="position:absolute;visibility:visible;mso-wrap-style:square" from="4161,9464" to="4161,99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82rc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LzatxAAAANsAAAAPAAAAAAAAAAAA&#10;AAAAAKECAABkcnMvZG93bnJldi54bWxQSwUGAAAAAAQABAD5AAAAkgMAAAAA&#10;" strokeweight="1pt"/>
                <v:line id="Line 67" o:spid="_x0000_s1091" style="position:absolute;visibility:visible;mso-wrap-style:square" from="4161,9956" to="5592,99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2o2sMAAADbAAAADwAAAGRycy9kb3ducmV2LnhtbESPQWsCMRSE7wX/Q3iCt5rVw9KuRhG1&#10;oPRQqv6A5+a5Wd28LEmq2/76RhA8DjPzDTOdd7YRV/KhdqxgNMxAEJdO11wpOOw/Xt9AhIissXFM&#10;Cn4pwHzWe5liod2Nv+m6i5VIEA4FKjAxtoWUoTRkMQxdS5y8k/MWY5K+ktrjLcFtI8dZlkuLNacF&#10;gy0tDZWX3Y9VsPXHz8vorzLyyFu/br5W78GelRr0u8UERKQuPsOP9kYryHO4f0k/QM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9qNrDAAAA2wAAAA8AAAAAAAAAAAAA&#10;AAAAoQIAAGRycy9kb3ducmV2LnhtbFBLBQYAAAAABAAEAPkAAACRAwAAAAA=&#10;" strokeweight="1pt"/>
                <v:line id="Line 68" o:spid="_x0000_s1092" style="position:absolute;visibility:visible;mso-wrap-style:square" from="5592,9966" to="5592,101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bjNcQAAADbAAAADwAAAGRycy9kb3ducmV2LnhtbESPQWvCQBSE74L/YXlCb7qxB6Opq4ih&#10;0ENbMIrn1+xrNjT7NmS3cfvvu4WCx2FmvmG2+2g7MdLgW8cKlosMBHHtdMuNgsv5eb4G4QOyxs4x&#10;KfghD/vddLLFQrsbn2isQiMShH2BCkwIfSGlrw1Z9AvXEyfv0w0WQ5JDI/WAtwS3nXzMspW02HJa&#10;MNjT0VD9VX1bBbkpTzKX5ev5vRzb5Sa+xevHRqmHWTw8gQgUwz38337RClY5/H1JP0D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VuM1xAAAANsAAAAPAAAAAAAAAAAA&#10;AAAAAKECAABkcnMvZG93bnJldi54bWxQSwUGAAAAAAQABAD5AAAAkgMAAAAA&#10;">
                  <v:stroke endarrow="block"/>
                </v:line>
                <v:line id="Line 69" o:spid="_x0000_s1093" style="position:absolute;flip:x;visibility:visible;mso-wrap-style:square" from="7137,10080" to="7444,10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uE7sEAAADbAAAADwAAAGRycy9kb3ducmV2LnhtbERPTWvCQBC9F/wPywheim70EGp0FRGE&#10;UvBQK6i3ITsm0exsyK4m/vvOodDj430v172r1ZPaUHk2MJ0koIhzbysuDBx/duMPUCEiW6w9k4EX&#10;BVivBm9LzKzv+Jueh1goCeGQoYEyxibTOuQlOQwT3xALd/WtwyiwLbRtsZNwV+tZkqTaYcXSUGJD&#10;25Ly++HhpOS2LS77G+Wn+an56tLpe3c+P4wZDfvNAlSkPv6L/9yf1kAqY+WL/AC9+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8e4TuwQAAANsAAAAPAAAAAAAAAAAAAAAA&#10;AKECAABkcnMvZG93bnJldi54bWxQSwUGAAAAAAQABAD5AAAAjwMAAAAA&#10;" strokeweight="1pt"/>
                <v:line id="Line 70" o:spid="_x0000_s1094" style="position:absolute;visibility:visible;mso-wrap-style:square" from="7137,10081" to="7137,105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I8qM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I7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iPKjDAAAA2wAAAA8AAAAAAAAAAAAA&#10;AAAAoQIAAGRycy9kb3ducmV2LnhtbFBLBQYAAAAABAAEAPkAAACRAwAAAAA=&#10;" strokeweight="1pt"/>
                <v:shape id="AutoShape 71" o:spid="_x0000_s1095" type="#_x0000_t109" style="position:absolute;left:9263;top:10877;width:1426;height: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5S18IA&#10;AADbAAAADwAAAGRycy9kb3ducmV2LnhtbERPzWqDQBC+B/oOywRyi2tKmhTjGmwhEHooRPsAoztR&#10;0Z217jaxffruodDjx/efHmcziBtNrrOsYBPFIIhrqztuFHyUp/UzCOeRNQ6WScE3OThmD4sUE23v&#10;fKFb4RsRQtglqKD1fkykdHVLBl1kR+LAXe1k0Ac4NVJPeA/hZpCPcbyTBjsODS2O9NpS3RdfRkE+&#10;vJ2p3Fbm86dqfH/KX56691mp1XLODyA8zf5f/Oc+awX7sD58CT9AZ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HlLXwgAAANsAAAAPAAAAAAAAAAAAAAAAAJgCAABkcnMvZG93&#10;bnJldi54bWxQSwUGAAAAAAQABAD1AAAAhwMAAAAA&#10;" strokeweight="1.25pt"/>
                <v:shape id="Text Box 72" o:spid="_x0000_s1096" type="#_x0000_t202" style="position:absolute;left:9234;top:11035;width:1538;height:5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qJDsYA&#10;AADbAAAADwAAAGRycy9kb3ducmV2LnhtbESPQWvCQBSE74X+h+UJXkrdKEUlukqpCC0qUpXW4yP7&#10;TEKzb0N2TaK/visIHoeZ+YaZzltTiJoql1tW0O9FIIgTq3NOFRz2y9cxCOeRNRaWScGFHMxnz09T&#10;jLVt+JvqnU9FgLCLUUHmfRlL6ZKMDLqeLYmDd7KVQR9klUpdYRPgppCDKBpKgzmHhQxL+sgo+dud&#10;jYJ6E739rJPfy/lluTh+jbcLt2quSnU77fsEhKfWP8L39qdWMOrD7Uv4AXL2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/qJDsYAAADbAAAADwAAAAAAAAAAAAAAAACYAgAAZHJz&#10;L2Rvd25yZXYueG1sUEsFBgAAAAAEAAQA9QAAAIsDAAAAAA==&#10;" filled="f" stroked="f" strokeweight="1.25pt">
                  <v:textbox>
                    <w:txbxContent>
                      <w:p w:rsidR="0014442D" w:rsidRDefault="0014442D" w:rsidP="0014442D">
                        <w:pPr>
                          <w:rPr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sz w:val="24"/>
                            <w:szCs w:val="24"/>
                          </w:rPr>
                          <w:t xml:space="preserve">4 </w:t>
                        </w:r>
                        <w:r>
                          <w:rPr>
                            <w:sz w:val="24"/>
                            <w:szCs w:val="24"/>
                            <w:lang w:val="uk-UA"/>
                          </w:rPr>
                          <w:t>вхід АЦП</w:t>
                        </w:r>
                      </w:p>
                      <w:p w:rsidR="0014442D" w:rsidRPr="000C3C72" w:rsidRDefault="0014442D" w:rsidP="0014442D"/>
                    </w:txbxContent>
                  </v:textbox>
                </v:shape>
                <v:line id="Line 73" o:spid="_x0000_s1097" style="position:absolute;visibility:visible;mso-wrap-style:square" from="7137,10551" to="8057,105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84BMQAAADbAAAADwAAAGRycy9kb3ducmV2LnhtbESPzW7CMBCE70h9B2sr9VYcOBQacCLU&#10;H6mIAyrwAEu8xIF4HdkuhD59jVSJ42hmvtHMy9624kw+NI4VjIYZCOLK6YZrBbvt5/MURIjIGlvH&#10;pOBKAcriYTDHXLsLf9N5E2uRIBxyVGBi7HIpQ2XIYhi6jjh5B+ctxiR9LbXHS4LbVo6z7EVabDgt&#10;GOzozVB12vxYBUu/X51Gv7WRe176j3b9/hrsUamnx34xAxGpj/fwf/tLK5iM4fYl/QBZ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HzgExAAAANsAAAAPAAAAAAAAAAAA&#10;AAAAAKECAABkcnMvZG93bnJldi54bWxQSwUGAAAAAAQABAD5AAAAkgMAAAAA&#10;" strokeweight="1pt"/>
                <v:line id="Line 74" o:spid="_x0000_s1098" style="position:absolute;visibility:visible;mso-wrap-style:square" from="8057,10551" to="8057,10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72psMAAADbAAAADwAAAGRycy9kb3ducmV2LnhtbESPT4vCMBTE7wt+h/AEb2tqBV2qsYjg&#10;oh6E9Q/i7dE822LzUppsrd/eCAt7HGbmN8w87UwlWmpcaVnBaBiBIM6sLjlXcDquP79AOI+ssbJM&#10;Cp7kIF30PuaYaPvgH2oPPhcBwi5BBYX3dSKlywoy6Ia2Jg7ezTYGfZBNLnWDjwA3lYyjaCINlhwW&#10;CqxpVVB2P/waBVnrWjONL1u5puN3d93b8y63Sg363XIGwlPn/8N/7Y1WMB3D+0v4AXLx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du9qbDAAAA2wAAAA8AAAAAAAAAAAAA&#10;AAAAoQIAAGRycy9kb3ducmV2LnhtbFBLBQYAAAAABAAEAPkAAACRAwAAAAA=&#10;" strokeweight="1pt">
                  <v:stroke endarrow="block"/>
                </v:line>
                <v:line id="Line 75" o:spid="_x0000_s1099" style="position:absolute;visibility:visible;mso-wrap-style:square" from="9807,10070" to="10282,10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<v:line id="Line 76" o:spid="_x0000_s1100" style="position:absolute;visibility:visible;mso-wrap-style:square" from="10301,10070" to="10301,10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vLScMAAADbAAAADwAAAGRycy9kb3ducmV2LnhtbESPT4vCMBTE7wt+h/AEb2tqQV2qsYjg&#10;oh6E9Q/i7dE822LzUppsrd/eCAt7HGbmN8w87UwlWmpcaVnBaBiBIM6sLjlXcDquP79AOI+ssbJM&#10;Cp7kIF30PuaYaPvgH2oPPhcBwi5BBYX3dSKlywoy6Ia2Jg7ezTYGfZBNLnWDjwA3lYyjaCINlhwW&#10;CqxpVVB2P/waBVnrWjONL1u5puN3d93b8y63Sg363XIGwlPn/8N/7Y1WMB3D+0v4AXLx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fLy0nDAAAA2wAAAA8AAAAAAAAAAAAA&#10;AAAAoQIAAGRycy9kb3ducmV2LnhtbFBLBQYAAAAABAAEAPkAAACRAwAAAAA=&#10;" strokeweight="1pt">
                  <v:stroke endarrow="block"/>
                </v:line>
                <v:line id="Line 77" o:spid="_x0000_s1101" style="position:absolute;visibility:visible;mso-wrap-style:square" from="2687,10102" to="2687,118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lVPsMAAADbAAAADwAAAGRycy9kb3ducmV2LnhtbESPQYvCMBSE78L+h/AWvGm6PahUo8hC&#10;l9WDoFXE26N5tsXmpTSxdv/9RhA8DjPzDbNY9aYWHbWusqzgaxyBIM6trrhQcMzS0QyE88gaa8uk&#10;4I8crJYfgwUm2j54T93BFyJA2CWooPS+SaR0eUkG3dg2xMG72tagD7ItpG7xEeCmlnEUTaTBisNC&#10;iQ19l5TfDnejIO9cZ6bxeSNTyn76y86etoVVavjZr+cgPPX+HX61f7WC6QSeX8IP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cZVT7DAAAA2wAAAA8AAAAAAAAAAAAA&#10;AAAAoQIAAGRycy9kb3ducmV2LnhtbFBLBQYAAAAABAAEAPkAAACRAwAAAAA=&#10;" strokeweight="1pt">
                  <v:stroke endarrow="block"/>
                </v:line>
                <v:line id="Line 78" o:spid="_x0000_s1102" style="position:absolute;visibility:visible;mso-wrap-style:square" from="2687,11871" to="6148,118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FXwpcQAAADbAAAADwAAAGRycy9kb3ducmV2LnhtbESPQWuDQBSE74X8h+UFeqtrcqjFuEop&#10;GNoeAo0pJbeH+6IS9624W2P+fTZQ6HGYmW+YrJhNLyYaXWdZwSqKQRDXVnfcKDhU5dMLCOeRNfaW&#10;ScGVHBT54iHDVNsLf9G0940IEHYpKmi9H1IpXd2SQRfZgTh4Jzsa9EGOjdQjXgLc9HIdx8/SYMdh&#10;ocWB3lqqz/tfo6Ce3GSS9c+HLKnazsed/f5srFKPy/l1A8LT7P/Df+13rSBJ4P4l/ACZ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4VfClxAAAANsAAAAPAAAAAAAAAAAA&#10;AAAAAKECAABkcnMvZG93bnJldi54bWxQSwUGAAAAAAQABAD5AAAAkgMAAAAA&#10;" strokeweight="1pt">
                  <v:stroke endarrow="block"/>
                </v:line>
                <v:line id="Line 79" o:spid="_x0000_s1103" style="position:absolute;visibility:visible;mso-wrap-style:square" from="6148,11871" to="6148,122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pk170AAADbAAAADwAAAGRycy9kb3ducmV2LnhtbERPuwrCMBTdBf8hXMFNUx1UqlFEUNRB&#10;8IW4XZprW2xuShNr/XszCI6H854tGlOImiqXW1Yw6EcgiBOrc04VXM7r3gSE88gaC8uk4EMOFvN2&#10;a4axtm8+Un3yqQgh7GJUkHlfxlK6JCODrm9L4sA9bGXQB1ilUlf4DuGmkMMoGkmDOYeGDEtaZZQ8&#10;Ty+jIKldbcbD206u6bxp7gd73adWqW6nWU5BeGr8X/xzb7WCcRgbvoQfIOd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nKZNe9AAAA2wAAAA8AAAAAAAAAAAAAAAAAoQIA&#10;AGRycy9kb3ducmV2LnhtbFBLBQYAAAAABAAEAPkAAACLAwAAAAA=&#10;" strokeweight="1pt">
                  <v:stroke endarrow="block"/>
                </v:line>
                <v:line id="Line 80" o:spid="_x0000_s1104" style="position:absolute;visibility:visible;mso-wrap-style:square" from="5586,10809" to="5586,118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obBTMMAAADbAAAADwAAAGRycy9kb3ducmV2LnhtbESPT4vCMBTE7wt+h/AEb2tqD7pbjUUE&#10;RT0srH8Qb4/m2Rabl9LEWr/9RhD2OMzMb5hZ2plKtNS40rKC0TACQZxZXXKu4HhYfX6BcB5ZY2WZ&#10;FDzJQTrvfcww0fbBv9TufS4ChF2CCgrv60RKlxVk0A1tTRy8q20M+iCbXOoGHwFuKhlH0VgaLDks&#10;FFjTsqDstr8bBVnrWjOJz1u5osO6u/zY0y63Sg363WIKwlPn/8Pv9kYrmHzD60v4AXL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aGwUzDAAAA2wAAAA8AAAAAAAAAAAAA&#10;AAAAoQIAAGRycy9kb3ducmV2LnhtbFBLBQYAAAAABAAEAPkAAACRAwAAAAA=&#10;" strokeweight="1pt">
                  <v:stroke endarrow="block"/>
                </v:line>
                <v:line id="Line 81" o:spid="_x0000_s1105" style="position:absolute;visibility:visible;mso-wrap-style:square" from="8056,11544" to="8056,11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kY9r0AAADbAAAADwAAAGRycy9kb3ducmV2LnhtbERPuwrCMBTdBf8hXMFNUx1UqlFEUNRB&#10;8IW4XZprW2xuShNr/XszCI6H854tGlOImiqXW1Yw6EcgiBOrc04VXM7r3gSE88gaC8uk4EMOFvN2&#10;a4axtm8+Un3yqQgh7GJUkHlfxlK6JCODrm9L4sA9bGXQB1ilUlf4DuGmkMMoGkmDOYeGDEtaZZQ8&#10;Ty+jIKldbcbD206u6bxp7gd73adWqW6nWU5BeGr8X/xzb7WCSVgfvoQfIOd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JpGPa9AAAA2wAAAA8AAAAAAAAAAAAAAAAAoQIA&#10;AGRycy9kb3ducmV2LnhtbFBLBQYAAAAABAAEAPkAAACLAwAAAAA=&#10;" strokeweight="1pt">
                  <v:stroke endarrow="block"/>
                </v:line>
                <v:line id="Line 82" o:spid="_x0000_s1106" style="position:absolute;flip:x;visibility:visible;mso-wrap-style:square" from="6158,11868" to="10290,11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eoPbcQAAADbAAAADwAAAGRycy9kb3ducmV2LnhtbESPQWvCQBSE7wX/w/IEb3VjhRKiq4gg&#10;FQsFo+L1JfvMRrNvQ3bV9N93C4Ueh5n5hpkve9uIB3W+dqxgMk5AEJdO11wpOB42rykIH5A1No5J&#10;wTd5WC4GL3PMtHvynh55qESEsM9QgQmhzaT0pSGLfuxa4uhdXGcxRNlVUnf4jHDbyLckeZcWa44L&#10;BltaGypv+d0qmLbb3cXuTX7+Sov043oqinL9qdRo2K9mIAL14T/8195qBekEfr/EHyA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6g9txAAAANsAAAAPAAAAAAAAAAAA&#10;AAAAAKECAABkcnMvZG93bnJldi54bWxQSwUGAAAAAAQABAD5AAAAkgMAAAAA&#10;" strokeweight="1pt">
                  <v:stroke endarrow="block"/>
                </v:line>
                <v:line id="Line 83" o:spid="_x0000_s1107" style="position:absolute;visibility:visible;mso-wrap-style:square" from="10299,11535" to="10299,11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fcjGsQAAADbAAAADwAAAGRycy9kb3ducmV2LnhtbESPQWuDQBSE74X8h+UFemvWeGiCdZVS&#10;MKQ9BGpSSm8P91Wl7ltxN2r+fbYQyHGYmW+YNJ9NJ0YaXGtZwXoVgSCurG65VnA6Fk9bEM4ja+ws&#10;k4ILOcizxUOKibYTf9JY+loECLsEFTTe94mUrmrIoFvZnjh4v3Yw6IMcaqkHnALcdDKOomdpsOWw&#10;0GBPbw1Vf+XZKKhGN5pN/P0uCzru5p+D/fqorVKPy/n1BYSn2d/Dt/ZeK9jG8P8l/ACZX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9yMaxAAAANsAAAAPAAAAAAAAAAAA&#10;AAAAAKECAABkcnMvZG93bnJldi54bWxQSwUGAAAAAAQABAD5AAAAkgMAAAAA&#10;" strokeweight="1pt">
                  <v:stroke endarrow="block"/>
                </v:line>
                <v:line id="Line 84" o:spid="_x0000_s1108" style="position:absolute;visibility:visible;mso-wrap-style:square" from="6136,12948" to="6136,13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uGgcQAAADbAAAADwAAAGRycy9kb3ducmV2LnhtbESPQWvCQBSE74X+h+UVvNVNFWyIrlIK&#10;lupBaKKIt0f2mQSzb0N2m8R/7wqCx2FmvmEWq8HUoqPWVZYVfIwjEMS51RUXCvbZ+j0G4Tyyxtoy&#10;KbiSg9Xy9WWBibY9/1GX+kIECLsEFZTeN4mULi/JoBvbhjh4Z9sa9EG2hdQt9gFuajmJopk0WHFY&#10;KLGh75LyS/pvFOSd68zn5LiRa8p+htPOHraFVWr0NnzNQXga/DP8aP9qBfEU7l/CD5D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u4aBxAAAANsAAAAPAAAAAAAAAAAA&#10;AAAAAKECAABkcnMvZG93bnJldi54bWxQSwUGAAAAAAQABAD5AAAAkgMAAAAA&#10;" strokeweight="1pt">
                  <v:stroke endarrow="block"/>
                </v:line>
                <v:line id="Line 85" o:spid="_x0000_s1109" style="position:absolute;flip:x;visibility:visible;mso-wrap-style:square" from="1161,13486" to="6140,134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Z2s9cQAAADbAAAADwAAAGRycy9kb3ducmV2LnhtbESPQWvCQBSE74X+h+UVequb2iIhuooI&#10;RbEgmFa8vmSf2Wj2bciumv77riB4HGbmG2Yy620jLtT52rGC90ECgrh0uuZKwe/P11sKwgdkjY1j&#10;UvBHHmbT56cJZtpdeUuXPFQiQthnqMCE0GZS+tKQRT9wLXH0Dq6zGKLsKqk7vEa4beQwSUbSYs1x&#10;wWBLC0PlKT9bBR/tan2wW5PvN2mRLo+7oigX30q9vvTzMYhAfXiE7+2VVpB+wu1L/AFy+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naz1xAAAANsAAAAPAAAAAAAAAAAA&#10;AAAAAKECAABkcnMvZG93bnJldi54bWxQSwUGAAAAAAQABAD5AAAAkgMAAAAA&#10;" strokeweight="1pt">
                  <v:stroke endarrow="block"/>
                </v:line>
                <v:line id="Line 86" o:spid="_x0000_s1110" style="position:absolute;flip:x y;visibility:visible;mso-wrap-style:square" from="1143,3697" to="1161,134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/ZRXMIAAADbAAAADwAAAGRycy9kb3ducmV2LnhtbESPS4sCMRCE74L/IbTgRTSz4ovRKK4o&#10;7GEvPvDcTNrM4KQzTKJm//1GWNhjUVVfUatNtLV4Uusrxwo+RhkI4sLpio2Cy/kwXIDwAVlj7ZgU&#10;/JCHzbrbWWGu3YuP9DwFIxKEfY4KyhCaXEpflGTRj1xDnLybay2GJFsjdYuvBLe1HGfZTFqsOC2U&#10;2NCupOJ+elgFB/dp9lcznzTxGr71INq7GYyV6vfidgkiUAz/4b/2l1awmML7S/oBcv0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/ZRXMIAAADbAAAADwAAAAAAAAAAAAAA&#10;AAChAgAAZHJzL2Rvd25yZXYueG1sUEsFBgAAAAAEAAQA+QAAAJADAAAAAA==&#10;" strokeweight="1pt">
                  <v:stroke endarrow="block"/>
                </v:line>
                <v:line id="Line 87" o:spid="_x0000_s1111" style="position:absolute;flip:x;visibility:visible;mso-wrap-style:square" from="2351,4826" to="3254,48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RT/cQAAADbAAAADwAAAGRycy9kb3ducmV2LnhtbESPS4vCMBSF94L/IVzBjYypLop2TEUE&#10;QYRZ+AB1d2nu9DHNTWmi7fx7MzDg8nAeH2e17k0tntS60rKC2TQCQZxZXXKu4HLefSxAOI+ssbZM&#10;Cn7JwTodDlaYaNvxkZ4nn4swwi5BBYX3TSKlywoy6Ka2IQ7et20N+iDbXOoWuzBuajmPolgaLDkQ&#10;CmxoW1D2c3qYAKm2+f2rouy6vDaHLp5NutvtodR41G8+QXjq/Tv8395rBYsY/r6EHyDT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pFP9xAAAANsAAAAPAAAAAAAAAAAA&#10;AAAAAKECAABkcnMvZG93bnJldi54bWxQSwUGAAAAAAQABAD5AAAAkgMAAAAA&#10;" strokeweight="1pt"/>
                <v:line id="Line 88" o:spid="_x0000_s1112" style="position:absolute;flip:y;visibility:visible;mso-wrap-style:square" from="2351,3698" to="2351,48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U8ygsQAAADbAAAADwAAAGRycy9kb3ducmV2LnhtbESPQWvCQBSE74X+h+UVequbWqghuooI&#10;RbEgmFa8vmSf2Wj2bciumv77riB4HGbmG2Yy620jLtT52rGC90ECgrh0uuZKwe/P11sKwgdkjY1j&#10;UvBHHmbT56cJZtpdeUuXPFQiQthnqMCE0GZS+tKQRT9wLXH0Dq6zGKLsKqk7vEa4beQwST6lxZrj&#10;gsGWFobKU362Cj7a1fpgtybfb9IiXR53RVEuvpV6fennYxCB+vAI39srrSAdwe1L/AFy+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TzKCxAAAANsAAAAPAAAAAAAAAAAA&#10;AAAAAKECAABkcnMvZG93bnJldi54bWxQSwUGAAAAAAQABAD5AAAAkgMAAAAA&#10;" strokeweight="1pt">
                  <v:stroke endarrow="block"/>
                </v:line>
                <v:line id="Line 89" o:spid="_x0000_s1113" style="position:absolute;flip:x;visibility:visible;mso-wrap-style:square" from="1146,6597" to="4964,65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Cm8MEAAADbAAAADwAAAGRycy9kb3ducmV2LnhtbERPXWvCMBR9F/Yfwh34ZtMpSOmMMoQx&#10;URCsG3u9ba5Nt+amNFHrvzcPgo+H871YDbYVF+p941jBW5KCIK6cbrhW8H38nGQgfEDW2DomBTfy&#10;sFq+jBaYa3flA12KUIsYwj5HBSaELpfSV4Ys+sR1xJE7ud5iiLCvpe7xGsNtK6dpOpcWG44NBjta&#10;G6r+i7NVMOs225M9mOJ3n5XZ199PWVbrnVLj1+HjHUSgITzFD/dGK8ji2Pgl/gC5v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00KbwwQAAANsAAAAPAAAAAAAAAAAAAAAA&#10;AKECAABkcnMvZG93bnJldi54bWxQSwUGAAAAAAQABAD5AAAAjwMAAAAA&#10;" strokeweight="1pt">
                  <v:stroke endarrow="block"/>
                </v:line>
                <v:shape id="Text Box 90" o:spid="_x0000_s1114" type="#_x0000_t202" style="position:absolute;left:7237;top:6299;width:769;height: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Dp48IA&#10;AADbAAAADwAAAGRycy9kb3ducmV2LnhtbESPT4vCMBTE7wt+h/CEva2JsitajSKKsKcV/4K3R/Ns&#10;i81LaaLtfnsjCB6HmfkNM523thR3qn3hWEO/p0AQp84UnGk47NdfIxA+IBssHZOGf/Iwn3U+ppgY&#10;1/CW7ruQiQhhn6CGPIQqkdKnOVn0PVcRR+/iaoshyjqTpsYmwm0pB0oNpcWC40KOFS1zSq+7m9Vw&#10;/LucT99qk63sT9W4Vkm2Y6n1Z7ddTEAEasM7/Gr/Gg2jMTy/xB8gZ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sOnjwgAAANsAAAAPAAAAAAAAAAAAAAAAAJgCAABkcnMvZG93&#10;bnJldi54bWxQSwUGAAAAAAQABAD1AAAAhwMAAAAA&#10;" filled="f" stroked="f">
                  <v:textbox>
                    <w:txbxContent>
                      <w:p w:rsidR="0014442D" w:rsidRPr="00BB322A" w:rsidRDefault="0014442D" w:rsidP="0014442D">
                        <w:pPr>
                          <w:rPr>
                            <w:sz w:val="22"/>
                            <w:szCs w:val="22"/>
                          </w:rPr>
                        </w:pPr>
                        <w:r w:rsidRPr="00BB322A">
                          <w:rPr>
                            <w:sz w:val="22"/>
                            <w:szCs w:val="22"/>
                          </w:rPr>
                          <w:t>Так</w:t>
                        </w:r>
                      </w:p>
                    </w:txbxContent>
                  </v:textbox>
                </v:shape>
                <v:shape id="Text Box 91" o:spid="_x0000_s1115" type="#_x0000_t202" style="position:absolute;left:4326;top:6289;width:680;height: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PWo78A&#10;AADbAAAADwAAAGRycy9kb3ducmV2LnhtbERPy4rCMBTdC/5DuMLsNHEYRatRxEFw5WB9gLtLc22L&#10;zU1poq1/P1kMzPJw3st1ZyvxosaXjjWMRwoEceZMybmG82k3nIHwAdlg5Zg0vMnDetXvLTExruUj&#10;vdKQixjCPkENRQh1IqXPCrLoR64mjtzdNRZDhE0uTYNtDLeV/FRqKi2WHBsKrGlbUPZIn1bD5XC/&#10;Xb/UT/5tJ3XrOiXZzqXWH4NuswARqAv/4j/33miYx/XxS/wBcv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U9ajvwAAANsAAAAPAAAAAAAAAAAAAAAAAJgCAABkcnMvZG93bnJl&#10;di54bWxQSwUGAAAAAAQABAD1AAAAhAMAAAAA&#10;" filled="f" stroked="f">
                  <v:textbox>
                    <w:txbxContent>
                      <w:p w:rsidR="0014442D" w:rsidRPr="00BB322A" w:rsidRDefault="0014442D" w:rsidP="0014442D">
                        <w:pPr>
                          <w:rPr>
                            <w:sz w:val="22"/>
                            <w:szCs w:val="22"/>
                          </w:rPr>
                        </w:pPr>
                        <w:proofErr w:type="spellStart"/>
                        <w:r w:rsidRPr="00BB322A">
                          <w:rPr>
                            <w:sz w:val="22"/>
                            <w:szCs w:val="22"/>
                          </w:rPr>
                          <w:t>Ні</w:t>
                        </w:r>
                        <w:proofErr w:type="spellEnd"/>
                      </w:p>
                    </w:txbxContent>
                  </v:textbox>
                </v:shape>
                <v:shape id="Text Box 92" o:spid="_x0000_s1116" type="#_x0000_t202" style="position:absolute;left:1220;top:8401;width:680;height: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9zOMMA&#10;AADbAAAADwAAAGRycy9kb3ducmV2LnhtbESPQWvCQBSE74L/YXmCN7Nr0WJSN6G0FDxZqq3g7ZF9&#10;JqHZtyG7NfHfdwsFj8PMfMNsi9G24kq9bxxrWCYKBHHpTMOVhs/j22IDwgdkg61j0nAjD0U+nWwx&#10;M27gD7oeQiUihH2GGuoQukxKX9Zk0SeuI47exfUWQ5R9JU2PQ4TbVj4o9SgtNhwXauzopaby+/Bj&#10;NXztL+fTSr1Xr3bdDW5Ukm0qtZ7PxucnEIHGcA//t3dGQ7qE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h9zOMMAAADbAAAADwAAAAAAAAAAAAAAAACYAgAAZHJzL2Rv&#10;d25yZXYueG1sUEsFBgAAAAAEAAQA9QAAAIgDAAAAAA==&#10;" filled="f" stroked="f">
                  <v:textbox>
                    <w:txbxContent>
                      <w:p w:rsidR="0014442D" w:rsidRPr="00BB322A" w:rsidRDefault="0014442D" w:rsidP="0014442D">
                        <w:pPr>
                          <w:rPr>
                            <w:sz w:val="22"/>
                            <w:szCs w:val="22"/>
                          </w:rPr>
                        </w:pPr>
                        <w:proofErr w:type="spellStart"/>
                        <w:r w:rsidRPr="00BB322A">
                          <w:rPr>
                            <w:sz w:val="22"/>
                            <w:szCs w:val="22"/>
                          </w:rPr>
                          <w:t>Ні</w:t>
                        </w:r>
                        <w:proofErr w:type="spellEnd"/>
                      </w:p>
                    </w:txbxContent>
                  </v:textbox>
                </v:shape>
                <v:shape id="Text Box 93" o:spid="_x0000_s1117" type="#_x0000_t202" style="position:absolute;left:3835;top:8466;width:769;height: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3tT8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QzqH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s3tT8MAAADbAAAADwAAAAAAAAAAAAAAAACYAgAAZHJzL2Rv&#10;d25yZXYueG1sUEsFBgAAAAAEAAQA9QAAAIgDAAAAAA==&#10;" filled="f" stroked="f">
                  <v:textbox>
                    <w:txbxContent>
                      <w:p w:rsidR="0014442D" w:rsidRPr="00BB322A" w:rsidRDefault="0014442D" w:rsidP="0014442D">
                        <w:pPr>
                          <w:rPr>
                            <w:sz w:val="22"/>
                            <w:szCs w:val="22"/>
                          </w:rPr>
                        </w:pPr>
                        <w:r w:rsidRPr="00BB322A">
                          <w:rPr>
                            <w:sz w:val="22"/>
                            <w:szCs w:val="22"/>
                          </w:rPr>
                          <w:t>Так</w:t>
                        </w:r>
                      </w:p>
                    </w:txbxContent>
                  </v:textbox>
                </v:shape>
                <v:shape id="Text Box 94" o:spid="_x0000_s1118" type="#_x0000_t202" style="position:absolute;left:6704;top:9165;width:770;height: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FI1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8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gUjUwgAAANsAAAAPAAAAAAAAAAAAAAAAAJgCAABkcnMvZG93&#10;bnJldi54bWxQSwUGAAAAAAQABAD1AAAAhwMAAAAA&#10;" filled="f" stroked="f">
                  <v:textbox>
                    <w:txbxContent>
                      <w:p w:rsidR="0014442D" w:rsidRPr="00BB322A" w:rsidRDefault="0014442D" w:rsidP="0014442D">
                        <w:pPr>
                          <w:rPr>
                            <w:sz w:val="22"/>
                            <w:szCs w:val="22"/>
                          </w:rPr>
                        </w:pPr>
                        <w:r w:rsidRPr="00BB322A">
                          <w:rPr>
                            <w:sz w:val="22"/>
                            <w:szCs w:val="22"/>
                          </w:rPr>
                          <w:t>Так</w:t>
                        </w:r>
                      </w:p>
                    </w:txbxContent>
                  </v:textbox>
                </v:shape>
                <v:shape id="Text Box 95" o:spid="_x0000_s1119" type="#_x0000_t202" style="position:absolute;left:9613;top:9782;width:641;height: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jQoMMA&#10;AADbAAAADwAAAGRycy9kb3ducmV2LnhtbESPzWrDMBCE74W8g9hAbrWUkpbYiWxCS6CnluYPclus&#10;jW1irYylxu7bV4VCjsPMfMOsi9G24ka9bxxrmCcKBHHpTMOVhsN++7gE4QOywdYxafghD0U+eVhj&#10;ZtzAX3TbhUpECPsMNdQhdJmUvqzJok9cRxy9i+sthij7Spoehwi3rXxS6kVabDgu1NjRa03ldfdt&#10;NRw/LufTQn1Wb/a5G9yoJNtUaj2b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mjQoMMAAADbAAAADwAAAAAAAAAAAAAAAACYAgAAZHJzL2Rv&#10;d25yZXYueG1sUEsFBgAAAAAEAAQA9QAAAIgDAAAAAA==&#10;" filled="f" stroked="f">
                  <v:textbox>
                    <w:txbxContent>
                      <w:p w:rsidR="0014442D" w:rsidRPr="00BB322A" w:rsidRDefault="0014442D" w:rsidP="0014442D">
                        <w:pPr>
                          <w:rPr>
                            <w:sz w:val="22"/>
                            <w:szCs w:val="22"/>
                          </w:rPr>
                        </w:pPr>
                        <w:r w:rsidRPr="00BB322A">
                          <w:rPr>
                            <w:sz w:val="22"/>
                            <w:szCs w:val="22"/>
                          </w:rPr>
                          <w:t>Так</w:t>
                        </w:r>
                      </w:p>
                    </w:txbxContent>
                  </v:textbox>
                </v:shape>
                <v:shape id="Text Box 96" o:spid="_x0000_s1120" type="#_x0000_t202" style="position:absolute;left:4040;top:9127;width:680;height: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R1O8MA&#10;AADbAAAADwAAAGRycy9kb3ducmV2LnhtbESPzWrDMBCE74W8g9hAb7WUkpTYiWxCS6CnluYPclus&#10;jW1irYylxu7bV4VCjsPMfMOsi9G24ka9bxxrmCUKBHHpTMOVhsN++7QE4QOywdYxafghD0U+eVhj&#10;ZtzAX3TbhUpECPsMNdQhdJmUvqzJok9cRxy9i+sthij7Spoehwi3rXxW6kVabDgu1NjRa03ldfdt&#10;NRw/LufTXH1Wb3bRDW5Ukm0qtX6c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SR1O8MAAADbAAAADwAAAAAAAAAAAAAAAACYAgAAZHJzL2Rv&#10;d25yZXYueG1sUEsFBgAAAAAEAAQA9QAAAIgDAAAAAA==&#10;" filled="f" stroked="f">
                  <v:textbox>
                    <w:txbxContent>
                      <w:p w:rsidR="0014442D" w:rsidRPr="00BB322A" w:rsidRDefault="0014442D" w:rsidP="0014442D">
                        <w:pPr>
                          <w:rPr>
                            <w:sz w:val="22"/>
                            <w:szCs w:val="22"/>
                          </w:rPr>
                        </w:pPr>
                        <w:proofErr w:type="spellStart"/>
                        <w:r w:rsidRPr="00BB322A">
                          <w:rPr>
                            <w:sz w:val="22"/>
                            <w:szCs w:val="22"/>
                          </w:rPr>
                          <w:t>Ні</w:t>
                        </w:r>
                        <w:proofErr w:type="spellEnd"/>
                      </w:p>
                    </w:txbxContent>
                  </v:textbox>
                </v:shape>
                <v:shape id="Text Box 97" o:spid="_x0000_s1121" type="#_x0000_t202" style="position:absolute;left:7087;top:9762;width:680;height: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OXocQA&#10;AADbAAAADwAAAGRycy9kb3ducmV2LnhtbESPQWvCQBCF7wX/wzIFb82mEaRJXSUKgh48VO19zI5J&#10;MDsbs2uM/vpuodDj48373rzZYjCN6KlztWUF71EMgriwuuZSwfGwfvsA4TyyxsYyKXiQg8V89DLD&#10;TNs7f1G/96UIEHYZKqi8bzMpXVGRQRfZljh4Z9sZ9EF2pdQd3gPcNDKJ46k0WHNoqLClVUXFZX8z&#10;4Y3++zRJfW6d252T5faJu9PlqtT4dcg/QXga/P/xX3qjFaRT+N0SACDn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BTl6HEAAAA2wAAAA8AAAAAAAAAAAAAAAAAmAIAAGRycy9k&#10;b3ducmV2LnhtbFBLBQYAAAAABAAEAPUAAACJAwAAAAA=&#10;" filled="f" stroked="f" strokeweight="1pt">
                  <v:textbox>
                    <w:txbxContent>
                      <w:p w:rsidR="0014442D" w:rsidRPr="00BB322A" w:rsidRDefault="0014442D" w:rsidP="0014442D">
                        <w:pPr>
                          <w:rPr>
                            <w:sz w:val="22"/>
                            <w:szCs w:val="22"/>
                          </w:rPr>
                        </w:pPr>
                        <w:proofErr w:type="spellStart"/>
                        <w:r w:rsidRPr="00BB322A">
                          <w:rPr>
                            <w:sz w:val="22"/>
                            <w:szCs w:val="22"/>
                          </w:rPr>
                          <w:t>Ні</w:t>
                        </w:r>
                        <w:proofErr w:type="spellEnd"/>
                      </w:p>
                    </w:txbxContent>
                  </v:textbox>
                </v:shape>
              </v:group>
            </w:pict>
          </mc:Fallback>
        </mc:AlternateContent>
      </w: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t>Рисунок 2 – Алгоритм роботи програми цифрового тахометра</w: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t>Зміна діапазонів вимірювання здійснюється автоматично в залежності від величини частоти обертання, що забезпечується програмним кодом. Також тахометр дозволяє при необхідності переводити частоту обертання в кутову швидкість, що забезпечується кнопками SB1 і SB2 в блоці вимір</w:t>
      </w:r>
      <w:r w:rsidRPr="004D645A">
        <w:rPr>
          <w:sz w:val="28"/>
          <w:szCs w:val="28"/>
          <w:lang w:val="uk-UA"/>
        </w:rPr>
        <w:t>ю</w:t>
      </w:r>
      <w:r w:rsidRPr="004D645A">
        <w:rPr>
          <w:sz w:val="28"/>
          <w:szCs w:val="28"/>
          <w:lang w:val="uk-UA"/>
        </w:rPr>
        <w:t>вання.</w: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t>Тахометр має чотири подільника напруги, на які надходить сигнал з тахогенератора. В якості тахогенератора може використовуватися розповсюджений тах</w:t>
      </w:r>
      <w:r w:rsidRPr="004D645A">
        <w:rPr>
          <w:sz w:val="28"/>
          <w:szCs w:val="28"/>
          <w:lang w:val="uk-UA"/>
        </w:rPr>
        <w:t>о</w:t>
      </w:r>
      <w:r w:rsidRPr="004D645A">
        <w:rPr>
          <w:sz w:val="28"/>
          <w:szCs w:val="28"/>
          <w:lang w:val="uk-UA"/>
        </w:rPr>
        <w:t xml:space="preserve">генератор типу ТМП-30. З виходу кожного подільника потенціал подається на один з чотирьох входів АЦП, який є вбудованим в </w:t>
      </w:r>
      <w:proofErr w:type="spellStart"/>
      <w:r w:rsidRPr="004D645A">
        <w:rPr>
          <w:sz w:val="28"/>
          <w:szCs w:val="28"/>
          <w:lang w:val="uk-UA"/>
        </w:rPr>
        <w:t>мікроконтролер</w:t>
      </w:r>
      <w:proofErr w:type="spellEnd"/>
      <w:r w:rsidRPr="004D645A">
        <w:rPr>
          <w:sz w:val="28"/>
          <w:szCs w:val="28"/>
          <w:lang w:val="uk-UA"/>
        </w:rPr>
        <w:t xml:space="preserve"> [2].</w:t>
      </w:r>
    </w:p>
    <w:p w:rsidR="0014442D" w:rsidRPr="004D645A" w:rsidRDefault="0014442D" w:rsidP="0014442D">
      <w:pPr>
        <w:ind w:firstLine="709"/>
        <w:jc w:val="both"/>
        <w:rPr>
          <w:color w:val="000000"/>
          <w:sz w:val="28"/>
          <w:szCs w:val="28"/>
          <w:lang w:val="uk-UA" w:eastAsia="uk-UA"/>
        </w:rPr>
      </w:pPr>
      <w:r w:rsidRPr="004D645A">
        <w:rPr>
          <w:color w:val="000000"/>
          <w:sz w:val="28"/>
          <w:szCs w:val="28"/>
          <w:lang w:val="uk-UA" w:eastAsia="uk-UA"/>
        </w:rPr>
        <w:t xml:space="preserve">Алгоритм роботи цифрового тахометра приведений на рисунку 2 </w:t>
      </w:r>
      <w:r w:rsidRPr="004D645A">
        <w:rPr>
          <w:color w:val="000000"/>
          <w:sz w:val="28"/>
          <w:szCs w:val="28"/>
          <w:lang w:eastAsia="uk-UA"/>
        </w:rPr>
        <w:t>[3]</w:t>
      </w:r>
      <w:r w:rsidRPr="004D645A">
        <w:rPr>
          <w:color w:val="000000"/>
          <w:sz w:val="28"/>
          <w:szCs w:val="28"/>
          <w:lang w:val="uk-UA" w:eastAsia="uk-UA"/>
        </w:rPr>
        <w:t xml:space="preserve">. </w: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  <w:r w:rsidRPr="004D645A">
        <w:rPr>
          <w:color w:val="000000"/>
          <w:sz w:val="28"/>
          <w:szCs w:val="28"/>
          <w:lang w:val="uk-UA" w:eastAsia="uk-UA"/>
        </w:rPr>
        <w:t>Після включення тахометра відбувається ініці</w:t>
      </w:r>
      <w:r w:rsidRPr="004D645A">
        <w:rPr>
          <w:color w:val="000000"/>
          <w:sz w:val="28"/>
          <w:szCs w:val="28"/>
          <w:lang w:val="uk-UA" w:eastAsia="uk-UA"/>
        </w:rPr>
        <w:t>а</w:t>
      </w:r>
      <w:r w:rsidRPr="004D645A">
        <w:rPr>
          <w:color w:val="000000"/>
          <w:sz w:val="28"/>
          <w:szCs w:val="28"/>
          <w:lang w:val="uk-UA" w:eastAsia="uk-UA"/>
        </w:rPr>
        <w:t xml:space="preserve">лізація портів вводу-виводу, АЦП і РКІ, і включається 1-й канал АЦП. 60 наступних вибірок АЦП записуються в буферний масив </w:t>
      </w:r>
      <w:r w:rsidRPr="004D645A">
        <w:rPr>
          <w:color w:val="000000"/>
          <w:sz w:val="28"/>
          <w:szCs w:val="28"/>
          <w:lang w:val="uk-UA"/>
        </w:rPr>
        <w:t>BUFFER</w:t>
      </w:r>
      <w:r w:rsidRPr="004D645A">
        <w:rPr>
          <w:color w:val="000000"/>
          <w:sz w:val="28"/>
          <w:szCs w:val="28"/>
          <w:lang w:val="uk-UA" w:eastAsia="uk-UA"/>
        </w:rPr>
        <w:t>, після чого всі елементи масиву упорядковуються за збільшенням, а за результат береться елемент з середини масиву (медіанний фільтр). З восьми значень, відібраних за допомогою медіанн</w:t>
      </w:r>
      <w:r w:rsidRPr="004D645A">
        <w:rPr>
          <w:color w:val="000000"/>
          <w:sz w:val="28"/>
          <w:szCs w:val="28"/>
          <w:lang w:val="uk-UA" w:eastAsia="uk-UA"/>
        </w:rPr>
        <w:t>о</w:t>
      </w:r>
      <w:r w:rsidRPr="004D645A">
        <w:rPr>
          <w:color w:val="000000"/>
          <w:sz w:val="28"/>
          <w:szCs w:val="28"/>
          <w:lang w:val="uk-UA" w:eastAsia="uk-UA"/>
        </w:rPr>
        <w:t>го фільтру, знаходиться середнє арифметичне, після чого відбувається визначення значення ча</w:t>
      </w:r>
      <w:r w:rsidRPr="004D645A">
        <w:rPr>
          <w:color w:val="000000"/>
          <w:sz w:val="28"/>
          <w:szCs w:val="28"/>
          <w:lang w:val="uk-UA" w:eastAsia="uk-UA"/>
        </w:rPr>
        <w:t>с</w:t>
      </w:r>
      <w:r w:rsidRPr="004D645A">
        <w:rPr>
          <w:color w:val="000000"/>
          <w:sz w:val="28"/>
          <w:szCs w:val="28"/>
          <w:lang w:val="uk-UA" w:eastAsia="uk-UA"/>
        </w:rPr>
        <w:t>тоти обертання і виведення його на індикатор. Дана цифрова фільтрація дозв</w:t>
      </w:r>
      <w:r w:rsidRPr="004D645A">
        <w:rPr>
          <w:color w:val="000000"/>
          <w:sz w:val="28"/>
          <w:szCs w:val="28"/>
          <w:lang w:val="uk-UA" w:eastAsia="uk-UA"/>
        </w:rPr>
        <w:t>о</w:t>
      </w:r>
      <w:r w:rsidRPr="004D645A">
        <w:rPr>
          <w:color w:val="000000"/>
          <w:sz w:val="28"/>
          <w:szCs w:val="28"/>
          <w:lang w:val="uk-UA" w:eastAsia="uk-UA"/>
        </w:rPr>
        <w:t>ляє одержати стабільне відображення на індикаторі поточного значення частоти обертання. Виведення</w:t>
      </w:r>
      <w:r w:rsidRPr="004D645A">
        <w:rPr>
          <w:color w:val="0000FF"/>
          <w:sz w:val="28"/>
          <w:szCs w:val="28"/>
          <w:lang w:val="uk-UA" w:eastAsia="uk-UA"/>
        </w:rPr>
        <w:t xml:space="preserve"> </w:t>
      </w:r>
      <w:r w:rsidRPr="004D645A">
        <w:rPr>
          <w:color w:val="000000"/>
          <w:sz w:val="28"/>
          <w:szCs w:val="28"/>
          <w:lang w:val="uk-UA" w:eastAsia="uk-UA"/>
        </w:rPr>
        <w:t>інформації на РКІ забезпечується 3 р</w:t>
      </w:r>
      <w:r w:rsidRPr="004D645A">
        <w:rPr>
          <w:color w:val="000000"/>
          <w:sz w:val="28"/>
          <w:szCs w:val="28"/>
          <w:lang w:val="uk-UA" w:eastAsia="uk-UA"/>
        </w:rPr>
        <w:t>а</w:t>
      </w:r>
      <w:r w:rsidRPr="004D645A">
        <w:rPr>
          <w:color w:val="000000"/>
          <w:sz w:val="28"/>
          <w:szCs w:val="28"/>
          <w:lang w:val="uk-UA" w:eastAsia="uk-UA"/>
        </w:rPr>
        <w:t xml:space="preserve">зи за секунду. </w:t>
      </w:r>
      <w:r w:rsidRPr="004D645A">
        <w:rPr>
          <w:color w:val="000000"/>
          <w:sz w:val="28"/>
          <w:szCs w:val="28"/>
          <w:lang w:val="uk-UA"/>
        </w:rPr>
        <w:t>В процесі роботи тахометра, в залежності від того, який встановлено діапазон в</w:t>
      </w:r>
      <w:r w:rsidRPr="004D645A">
        <w:rPr>
          <w:color w:val="000000"/>
          <w:sz w:val="28"/>
          <w:szCs w:val="28"/>
          <w:lang w:val="uk-UA"/>
        </w:rPr>
        <w:t>и</w:t>
      </w:r>
      <w:r w:rsidRPr="004D645A">
        <w:rPr>
          <w:color w:val="000000"/>
          <w:sz w:val="28"/>
          <w:szCs w:val="28"/>
          <w:lang w:val="uk-UA"/>
        </w:rPr>
        <w:t>мірювання, працює лише один відповідний вхід аналогово-цифрового перетворювача (АЦП), встановлений пр</w:t>
      </w:r>
      <w:r w:rsidRPr="004D645A">
        <w:rPr>
          <w:color w:val="000000"/>
          <w:sz w:val="28"/>
          <w:szCs w:val="28"/>
          <w:lang w:val="uk-UA"/>
        </w:rPr>
        <w:t>о</w:t>
      </w:r>
      <w:r w:rsidRPr="004D645A">
        <w:rPr>
          <w:color w:val="000000"/>
          <w:sz w:val="28"/>
          <w:szCs w:val="28"/>
          <w:lang w:val="uk-UA"/>
        </w:rPr>
        <w:t>грамним кодом.</w:t>
      </w:r>
      <w:r>
        <w:rPr>
          <w:sz w:val="28"/>
          <w:szCs w:val="28"/>
          <w:lang w:val="uk-UA"/>
        </w:rPr>
        <w:t xml:space="preserve"> </w:t>
      </w:r>
      <w:r w:rsidRPr="004D645A">
        <w:rPr>
          <w:sz w:val="28"/>
          <w:szCs w:val="28"/>
          <w:lang w:val="uk-UA"/>
        </w:rPr>
        <w:t>В процесі роботи пристрою можна змінити характер інформації, що відображ</w:t>
      </w:r>
      <w:r w:rsidRPr="004D645A">
        <w:rPr>
          <w:sz w:val="28"/>
          <w:szCs w:val="28"/>
          <w:lang w:val="uk-UA"/>
        </w:rPr>
        <w:t>а</w:t>
      </w:r>
      <w:r w:rsidRPr="004D645A">
        <w:rPr>
          <w:sz w:val="28"/>
          <w:szCs w:val="28"/>
          <w:lang w:val="uk-UA"/>
        </w:rPr>
        <w:t xml:space="preserve">ється: </w: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t xml:space="preserve">- відображати частоту обертання в об/хв.; </w: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t>- або відображати кутову швидкість в рад/с.</w: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t xml:space="preserve">Вартість пристрою в комплектації, приведеній на структурній схемі, складе біля 85 грн. Замість РКІ може використовуватися 7-ми сегментний </w:t>
      </w:r>
      <w:proofErr w:type="spellStart"/>
      <w:r w:rsidRPr="004D645A">
        <w:rPr>
          <w:sz w:val="28"/>
          <w:szCs w:val="28"/>
          <w:lang w:val="uk-UA"/>
        </w:rPr>
        <w:t>світлодіодний</w:t>
      </w:r>
      <w:proofErr w:type="spellEnd"/>
      <w:r w:rsidRPr="004D645A">
        <w:rPr>
          <w:sz w:val="28"/>
          <w:szCs w:val="28"/>
          <w:lang w:val="uk-UA"/>
        </w:rPr>
        <w:t xml:space="preserve"> індикатор, що суттєво зменшить вартість пристрою. В цьому випа</w:t>
      </w:r>
      <w:r w:rsidRPr="004D645A">
        <w:rPr>
          <w:sz w:val="28"/>
          <w:szCs w:val="28"/>
          <w:lang w:val="uk-UA"/>
        </w:rPr>
        <w:t>д</w:t>
      </w:r>
      <w:r w:rsidRPr="004D645A">
        <w:rPr>
          <w:sz w:val="28"/>
          <w:szCs w:val="28"/>
          <w:lang w:val="uk-UA"/>
        </w:rPr>
        <w:t>ку вартість складе 35 грн., що дає можливість забезпечити ними лабораторії замість анал</w:t>
      </w:r>
      <w:r w:rsidRPr="004D645A">
        <w:rPr>
          <w:sz w:val="28"/>
          <w:szCs w:val="28"/>
          <w:lang w:val="uk-UA"/>
        </w:rPr>
        <w:t>о</w:t>
      </w:r>
      <w:r w:rsidRPr="004D645A">
        <w:rPr>
          <w:sz w:val="28"/>
          <w:szCs w:val="28"/>
          <w:lang w:val="uk-UA"/>
        </w:rPr>
        <w:t>гових приборів.</w: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  <w:r w:rsidRPr="004D645A">
        <w:rPr>
          <w:i/>
          <w:sz w:val="28"/>
          <w:szCs w:val="28"/>
          <w:lang w:val="uk-UA"/>
        </w:rPr>
        <w:t xml:space="preserve">Висновки. </w:t>
      </w:r>
      <w:r w:rsidRPr="004D645A">
        <w:rPr>
          <w:sz w:val="28"/>
          <w:szCs w:val="28"/>
          <w:lang w:val="uk-UA"/>
        </w:rPr>
        <w:t>Розроблений цифровий тахометр має невелику вартість, доступність елементів, високу точність вимірювань, що дозволяє його використов</w:t>
      </w:r>
      <w:r w:rsidRPr="004D645A">
        <w:rPr>
          <w:sz w:val="28"/>
          <w:szCs w:val="28"/>
          <w:lang w:val="uk-UA"/>
        </w:rPr>
        <w:t>у</w:t>
      </w:r>
      <w:r w:rsidRPr="004D645A">
        <w:rPr>
          <w:sz w:val="28"/>
          <w:szCs w:val="28"/>
          <w:lang w:val="uk-UA"/>
        </w:rPr>
        <w:t>вати в лабораторіях енергетичного факультету замість стрілочних тахометрів, що мають невелику точність.</w:t>
      </w:r>
    </w:p>
    <w:p w:rsidR="0014442D" w:rsidRPr="004D645A" w:rsidRDefault="0014442D" w:rsidP="0014442D">
      <w:pPr>
        <w:ind w:firstLine="709"/>
        <w:jc w:val="both"/>
        <w:rPr>
          <w:sz w:val="28"/>
          <w:szCs w:val="28"/>
          <w:lang w:val="uk-UA"/>
        </w:rPr>
      </w:pPr>
    </w:p>
    <w:p w:rsidR="0014442D" w:rsidRPr="004D645A" w:rsidRDefault="0014442D" w:rsidP="0014442D">
      <w:pPr>
        <w:jc w:val="center"/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t>Перелік посилань</w:t>
      </w:r>
    </w:p>
    <w:p w:rsidR="0014442D" w:rsidRPr="004D645A" w:rsidRDefault="0014442D" w:rsidP="0014442D">
      <w:pPr>
        <w:pStyle w:val="a3"/>
        <w:ind w:firstLine="709"/>
        <w:rPr>
          <w:rFonts w:ascii="Times New Roman" w:eastAsia="MS Mincho" w:hAnsi="Times New Roman" w:cs="Times New Roman"/>
          <w:sz w:val="28"/>
          <w:szCs w:val="28"/>
          <w:lang w:val="uk-UA"/>
        </w:rPr>
      </w:pPr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 xml:space="preserve">1. </w:t>
      </w:r>
      <w:proofErr w:type="spellStart"/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>Микроконтроллеры</w:t>
      </w:r>
      <w:proofErr w:type="spellEnd"/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 xml:space="preserve"> AVR в </w:t>
      </w:r>
      <w:proofErr w:type="spellStart"/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>радиолюбительской</w:t>
      </w:r>
      <w:proofErr w:type="spellEnd"/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>практике</w:t>
      </w:r>
      <w:proofErr w:type="spellEnd"/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 xml:space="preserve">. – </w:t>
      </w:r>
      <w:proofErr w:type="spellStart"/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>СПб</w:t>
      </w:r>
      <w:proofErr w:type="spellEnd"/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 xml:space="preserve">.: Наука и </w:t>
      </w:r>
      <w:proofErr w:type="spellStart"/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>техн</w:t>
      </w:r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>и</w:t>
      </w:r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>ка</w:t>
      </w:r>
      <w:proofErr w:type="spellEnd"/>
      <w:r w:rsidRPr="004D645A">
        <w:rPr>
          <w:rFonts w:ascii="Times New Roman" w:eastAsia="MS Mincho" w:hAnsi="Times New Roman" w:cs="Times New Roman"/>
          <w:sz w:val="28"/>
          <w:szCs w:val="28"/>
          <w:lang w:val="uk-UA"/>
        </w:rPr>
        <w:t>, 2007. – 352 с.</w:t>
      </w:r>
    </w:p>
    <w:p w:rsidR="0014442D" w:rsidRPr="004D645A" w:rsidRDefault="0014442D" w:rsidP="0014442D">
      <w:pPr>
        <w:overflowPunct w:val="0"/>
        <w:autoSpaceDE w:val="0"/>
        <w:autoSpaceDN w:val="0"/>
        <w:adjustRightInd w:val="0"/>
        <w:ind w:firstLine="709"/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t xml:space="preserve">2. </w:t>
      </w:r>
      <w:proofErr w:type="spellStart"/>
      <w:r w:rsidRPr="004D645A">
        <w:rPr>
          <w:sz w:val="28"/>
          <w:szCs w:val="28"/>
          <w:lang w:val="uk-UA"/>
        </w:rPr>
        <w:t>Евстифеев</w:t>
      </w:r>
      <w:proofErr w:type="spellEnd"/>
      <w:r w:rsidRPr="004D645A">
        <w:rPr>
          <w:sz w:val="28"/>
          <w:szCs w:val="28"/>
          <w:lang w:val="uk-UA"/>
        </w:rPr>
        <w:t xml:space="preserve"> А.В. </w:t>
      </w:r>
      <w:proofErr w:type="spellStart"/>
      <w:r w:rsidRPr="004D645A">
        <w:rPr>
          <w:sz w:val="28"/>
          <w:szCs w:val="28"/>
          <w:lang w:val="uk-UA"/>
        </w:rPr>
        <w:t>Микроконтроллеры</w:t>
      </w:r>
      <w:proofErr w:type="spellEnd"/>
      <w:r w:rsidRPr="004D645A">
        <w:rPr>
          <w:sz w:val="28"/>
          <w:szCs w:val="28"/>
          <w:lang w:val="uk-UA"/>
        </w:rPr>
        <w:t xml:space="preserve"> AVR </w:t>
      </w:r>
      <w:proofErr w:type="spellStart"/>
      <w:r w:rsidRPr="004D645A">
        <w:rPr>
          <w:sz w:val="28"/>
          <w:szCs w:val="28"/>
          <w:lang w:val="uk-UA"/>
        </w:rPr>
        <w:t>семейств</w:t>
      </w:r>
      <w:proofErr w:type="spellEnd"/>
      <w:r w:rsidRPr="004D645A">
        <w:rPr>
          <w:sz w:val="28"/>
          <w:szCs w:val="28"/>
          <w:lang w:val="uk-UA"/>
        </w:rPr>
        <w:t xml:space="preserve"> </w:t>
      </w:r>
      <w:proofErr w:type="spellStart"/>
      <w:r w:rsidRPr="004D645A">
        <w:rPr>
          <w:sz w:val="28"/>
          <w:szCs w:val="28"/>
          <w:lang w:val="uk-UA"/>
        </w:rPr>
        <w:t>Tiny</w:t>
      </w:r>
      <w:proofErr w:type="spellEnd"/>
      <w:r w:rsidRPr="004D645A">
        <w:rPr>
          <w:sz w:val="28"/>
          <w:szCs w:val="28"/>
          <w:lang w:val="uk-UA"/>
        </w:rPr>
        <w:t xml:space="preserve"> и </w:t>
      </w:r>
      <w:proofErr w:type="spellStart"/>
      <w:r w:rsidRPr="004D645A">
        <w:rPr>
          <w:sz w:val="28"/>
          <w:szCs w:val="28"/>
          <w:lang w:val="uk-UA"/>
        </w:rPr>
        <w:t>Mega</w:t>
      </w:r>
      <w:proofErr w:type="spellEnd"/>
      <w:r w:rsidRPr="004D645A">
        <w:rPr>
          <w:sz w:val="28"/>
          <w:szCs w:val="28"/>
          <w:lang w:val="uk-UA"/>
        </w:rPr>
        <w:t xml:space="preserve"> </w:t>
      </w:r>
      <w:proofErr w:type="spellStart"/>
      <w:r w:rsidRPr="004D645A">
        <w:rPr>
          <w:sz w:val="28"/>
          <w:szCs w:val="28"/>
          <w:lang w:val="uk-UA"/>
        </w:rPr>
        <w:t>фирмы</w:t>
      </w:r>
      <w:proofErr w:type="spellEnd"/>
      <w:r w:rsidRPr="004D645A">
        <w:rPr>
          <w:sz w:val="28"/>
          <w:szCs w:val="28"/>
          <w:lang w:val="uk-UA"/>
        </w:rPr>
        <w:t xml:space="preserve"> ATMEL. – М.: </w:t>
      </w:r>
      <w:proofErr w:type="spellStart"/>
      <w:r w:rsidRPr="004D645A">
        <w:rPr>
          <w:sz w:val="28"/>
          <w:szCs w:val="28"/>
          <w:lang w:val="uk-UA"/>
        </w:rPr>
        <w:t>Издательский</w:t>
      </w:r>
      <w:proofErr w:type="spellEnd"/>
      <w:r w:rsidRPr="004D645A">
        <w:rPr>
          <w:sz w:val="28"/>
          <w:szCs w:val="28"/>
          <w:lang w:val="uk-UA"/>
        </w:rPr>
        <w:t xml:space="preserve"> </w:t>
      </w:r>
      <w:proofErr w:type="spellStart"/>
      <w:r w:rsidRPr="004D645A">
        <w:rPr>
          <w:sz w:val="28"/>
          <w:szCs w:val="28"/>
          <w:lang w:val="uk-UA"/>
        </w:rPr>
        <w:t>дом</w:t>
      </w:r>
      <w:proofErr w:type="spellEnd"/>
      <w:r w:rsidRPr="004D645A">
        <w:rPr>
          <w:sz w:val="28"/>
          <w:szCs w:val="28"/>
          <w:lang w:val="uk-UA"/>
        </w:rPr>
        <w:t xml:space="preserve"> "</w:t>
      </w:r>
      <w:proofErr w:type="spellStart"/>
      <w:r w:rsidRPr="004D645A">
        <w:rPr>
          <w:sz w:val="28"/>
          <w:szCs w:val="28"/>
          <w:lang w:val="uk-UA"/>
        </w:rPr>
        <w:t>Додэка-XXI</w:t>
      </w:r>
      <w:proofErr w:type="spellEnd"/>
      <w:r w:rsidRPr="004D645A">
        <w:rPr>
          <w:sz w:val="28"/>
          <w:szCs w:val="28"/>
          <w:lang w:val="uk-UA"/>
        </w:rPr>
        <w:t>", 2004. – 560 с.</w:t>
      </w:r>
    </w:p>
    <w:p w:rsidR="0014442D" w:rsidRPr="004D645A" w:rsidRDefault="0014442D" w:rsidP="0014442D">
      <w:pPr>
        <w:overflowPunct w:val="0"/>
        <w:autoSpaceDE w:val="0"/>
        <w:autoSpaceDN w:val="0"/>
        <w:adjustRightInd w:val="0"/>
        <w:ind w:firstLine="709"/>
        <w:rPr>
          <w:sz w:val="28"/>
          <w:szCs w:val="28"/>
          <w:lang w:val="uk-UA"/>
        </w:rPr>
      </w:pPr>
      <w:r w:rsidRPr="004D645A">
        <w:rPr>
          <w:sz w:val="28"/>
          <w:szCs w:val="28"/>
          <w:lang w:val="uk-UA"/>
        </w:rPr>
        <w:lastRenderedPageBreak/>
        <w:t xml:space="preserve">3. </w:t>
      </w:r>
      <w:r w:rsidRPr="004D645A">
        <w:rPr>
          <w:sz w:val="28"/>
          <w:szCs w:val="28"/>
        </w:rPr>
        <w:t>Автоматика и автоматизация производственных процессов</w:t>
      </w:r>
      <w:proofErr w:type="gramStart"/>
      <w:r w:rsidRPr="004D645A">
        <w:rPr>
          <w:sz w:val="28"/>
          <w:szCs w:val="28"/>
        </w:rPr>
        <w:t xml:space="preserve"> :</w:t>
      </w:r>
      <w:proofErr w:type="gramEnd"/>
      <w:r w:rsidRPr="004D645A">
        <w:rPr>
          <w:sz w:val="28"/>
          <w:szCs w:val="28"/>
        </w:rPr>
        <w:t xml:space="preserve"> [ По </w:t>
      </w:r>
      <w:proofErr w:type="spellStart"/>
      <w:r w:rsidRPr="004D645A">
        <w:rPr>
          <w:sz w:val="28"/>
          <w:szCs w:val="28"/>
        </w:rPr>
        <w:t>инж</w:t>
      </w:r>
      <w:proofErr w:type="spellEnd"/>
      <w:r w:rsidRPr="004D645A">
        <w:rPr>
          <w:sz w:val="28"/>
          <w:szCs w:val="28"/>
        </w:rPr>
        <w:t xml:space="preserve">. </w:t>
      </w:r>
      <w:proofErr w:type="gramStart"/>
      <w:r w:rsidRPr="004D645A">
        <w:rPr>
          <w:sz w:val="28"/>
          <w:szCs w:val="28"/>
        </w:rPr>
        <w:t>спец</w:t>
      </w:r>
      <w:proofErr w:type="gramEnd"/>
      <w:r w:rsidRPr="004D645A">
        <w:rPr>
          <w:sz w:val="28"/>
          <w:szCs w:val="28"/>
        </w:rPr>
        <w:t xml:space="preserve">. / </w:t>
      </w:r>
      <w:proofErr w:type="spellStart"/>
      <w:r w:rsidRPr="004D645A">
        <w:rPr>
          <w:sz w:val="28"/>
          <w:szCs w:val="28"/>
        </w:rPr>
        <w:t>И.И.Мартыненко</w:t>
      </w:r>
      <w:proofErr w:type="spellEnd"/>
      <w:r w:rsidRPr="004D645A">
        <w:rPr>
          <w:sz w:val="28"/>
          <w:szCs w:val="28"/>
        </w:rPr>
        <w:t xml:space="preserve">, </w:t>
      </w:r>
      <w:proofErr w:type="spellStart"/>
      <w:r w:rsidRPr="004D645A">
        <w:rPr>
          <w:sz w:val="28"/>
          <w:szCs w:val="28"/>
        </w:rPr>
        <w:t>Б.Л.Головинский</w:t>
      </w:r>
      <w:proofErr w:type="spellEnd"/>
      <w:r w:rsidRPr="004D645A">
        <w:rPr>
          <w:sz w:val="28"/>
          <w:szCs w:val="28"/>
        </w:rPr>
        <w:t xml:space="preserve">, Р.Д. Проценко, Т.Ф. Резниченко]. – М.: </w:t>
      </w:r>
      <w:proofErr w:type="spellStart"/>
      <w:r w:rsidRPr="004D645A">
        <w:rPr>
          <w:sz w:val="28"/>
          <w:szCs w:val="28"/>
        </w:rPr>
        <w:t>Агропромиздат</w:t>
      </w:r>
      <w:proofErr w:type="spellEnd"/>
      <w:r w:rsidRPr="004D645A">
        <w:rPr>
          <w:sz w:val="28"/>
          <w:szCs w:val="28"/>
        </w:rPr>
        <w:t>, 1985. – 335</w:t>
      </w:r>
      <w:r w:rsidRPr="004D645A">
        <w:rPr>
          <w:sz w:val="28"/>
          <w:szCs w:val="28"/>
          <w:lang w:val="uk-UA"/>
        </w:rPr>
        <w:t xml:space="preserve"> </w:t>
      </w:r>
      <w:r w:rsidRPr="004D645A">
        <w:rPr>
          <w:sz w:val="28"/>
          <w:szCs w:val="28"/>
        </w:rPr>
        <w:t xml:space="preserve">с. </w:t>
      </w:r>
    </w:p>
    <w:p w:rsidR="0014442D" w:rsidRDefault="0014442D" w:rsidP="0014442D">
      <w:pPr>
        <w:ind w:firstLine="540"/>
        <w:rPr>
          <w:sz w:val="28"/>
          <w:szCs w:val="28"/>
          <w:lang w:val="uk-UA"/>
        </w:rPr>
      </w:pPr>
    </w:p>
    <w:p w:rsidR="007E3268" w:rsidRDefault="007E3268" w:rsidP="0014442D">
      <w:bookmarkStart w:id="0" w:name="_GoBack"/>
      <w:bookmarkEnd w:id="0"/>
    </w:p>
    <w:sectPr w:rsidR="007E32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6508"/>
    <w:rsid w:val="0006428E"/>
    <w:rsid w:val="0014442D"/>
    <w:rsid w:val="00206508"/>
    <w:rsid w:val="007E32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442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14442D"/>
    <w:rPr>
      <w:rFonts w:ascii="Courier New" w:hAnsi="Courier New" w:cs="Courier New"/>
      <w:lang w:eastAsia="ru-RU"/>
    </w:rPr>
  </w:style>
  <w:style w:type="character" w:customStyle="1" w:styleId="a4">
    <w:name w:val="Текст Знак"/>
    <w:basedOn w:val="a0"/>
    <w:link w:val="a3"/>
    <w:rsid w:val="0014442D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442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14442D"/>
    <w:rPr>
      <w:rFonts w:ascii="Courier New" w:hAnsi="Courier New" w:cs="Courier New"/>
      <w:lang w:eastAsia="ru-RU"/>
    </w:rPr>
  </w:style>
  <w:style w:type="character" w:customStyle="1" w:styleId="a4">
    <w:name w:val="Текст Знак"/>
    <w:basedOn w:val="a0"/>
    <w:link w:val="a3"/>
    <w:rsid w:val="0014442D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20</Words>
  <Characters>3536</Characters>
  <Application>Microsoft Office Word</Application>
  <DocSecurity>0</DocSecurity>
  <Lines>29</Lines>
  <Paragraphs>8</Paragraphs>
  <ScaleCrop>false</ScaleCrop>
  <Company>SPecialiST RePack</Company>
  <LinksUpToDate>false</LinksUpToDate>
  <CharactersWithSpaces>41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2</dc:creator>
  <cp:keywords/>
  <dc:description/>
  <cp:lastModifiedBy>admin2</cp:lastModifiedBy>
  <cp:revision>3</cp:revision>
  <dcterms:created xsi:type="dcterms:W3CDTF">2012-06-12T10:09:00Z</dcterms:created>
  <dcterms:modified xsi:type="dcterms:W3CDTF">2012-06-12T10:09:00Z</dcterms:modified>
</cp:coreProperties>
</file>